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lastRenderedPageBreak/>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CC0B2D" w:rsidRDefault="00A90AD7" w:rsidP="00A90AD7">
            <w:pPr>
              <w:pStyle w:val="CRCoverPage"/>
              <w:numPr>
                <w:ilvl w:val="0"/>
                <w:numId w:val="9"/>
              </w:numPr>
              <w:spacing w:after="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BA3A36" w:rsidR="001E41F3" w:rsidRDefault="00145D43">
            <w:pPr>
              <w:pStyle w:val="CRCoverPage"/>
              <w:spacing w:after="0"/>
              <w:ind w:left="99"/>
              <w:rPr>
                <w:noProof/>
              </w:rPr>
            </w:pPr>
            <w:r>
              <w:rPr>
                <w:noProof/>
              </w:rPr>
              <w:t>TS/TR</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Malgun Gothic"/>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4" w:author="OPPO-Shukun" w:date="2022-02-10T16:25:00Z"/>
          <w:lang w:eastAsia="zh-CN"/>
        </w:rPr>
      </w:pPr>
      <w:ins w:id="25"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2" w:author="OPPO-Shukun" w:date="2022-02-10T16:26:00Z"/>
          <w:rFonts w:asciiTheme="minorEastAsia" w:hAnsiTheme="minorEastAsia"/>
          <w:lang w:eastAsia="zh-CN"/>
        </w:rPr>
      </w:pPr>
      <w:ins w:id="33"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4"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98.05pt" o:ole="">
              <v:imagedata r:id="rId13" o:title=""/>
            </v:shape>
            <o:OLEObject Type="Embed" ProgID="Visio.Drawing.11" ShapeID="_x0000_i1025" DrawAspect="Content" ObjectID="_1708439761" r:id="rId14"/>
          </w:object>
        </w:r>
      </w:del>
    </w:p>
    <w:p w14:paraId="6DB79A87" w14:textId="7CEFB9C4" w:rsidR="00DA264F" w:rsidRPr="007C2B4D" w:rsidRDefault="00DA264F" w:rsidP="00CC0B2D">
      <w:pPr>
        <w:pStyle w:val="TH"/>
        <w:rPr>
          <w:rFonts w:eastAsia="Malgun Gothic"/>
          <w:lang w:eastAsia="ko-KR"/>
        </w:rPr>
      </w:pPr>
      <w:ins w:id="67" w:author="OPPO-Shukun" w:date="2022-02-10T16:27:00Z">
        <w:r>
          <w:rPr>
            <w:noProof/>
          </w:rPr>
          <w:object w:dxaOrig="14521" w:dyaOrig="7441" w14:anchorId="37B02E5F">
            <v:shape id="_x0000_i1026" type="#_x0000_t75" alt="" style="width:519.05pt;height:269.3pt;mso-width-percent:0;mso-height-percent:0;mso-width-percent:0;mso-height-percent:0" o:ole="">
              <v:imagedata r:id="rId15" o:title=""/>
            </v:shape>
            <o:OLEObject Type="Embed" ProgID="Visio.Drawing.15" ShapeID="_x0000_i1026" DrawAspect="Content" ObjectID="_1708439762" r:id="rId16"/>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1.65pt;height:181.35pt" o:ole="">
              <v:imagedata r:id="rId17" o:title=""/>
            </v:shape>
            <o:OLEObject Type="Embed" ProgID="Visio.Drawing.11" ShapeID="_x0000_i1027" DrawAspect="Content" ObjectID="_1708439763" r:id="rId18"/>
          </w:object>
        </w:r>
      </w:del>
    </w:p>
    <w:p w14:paraId="1122248D" w14:textId="01F8396F" w:rsidR="00DA264F" w:rsidRPr="007C2B4D" w:rsidRDefault="00DA264F" w:rsidP="00CC0B2D">
      <w:pPr>
        <w:pStyle w:val="TH"/>
        <w:rPr>
          <w:rFonts w:eastAsia="Malgun Gothic"/>
          <w:lang w:eastAsia="ko-KR"/>
        </w:rPr>
      </w:pPr>
      <w:ins w:id="70" w:author="OPPO-Shukun" w:date="2022-02-10T16:28:00Z">
        <w:r>
          <w:object w:dxaOrig="23181" w:dyaOrig="7981" w14:anchorId="65E0F3DC">
            <v:shape id="_x0000_i1028" type="#_x0000_t75" style="width:481.2pt;height:165.4pt" o:ole="">
              <v:imagedata r:id="rId19" o:title=""/>
            </v:shape>
            <o:OLEObject Type="Embed" ProgID="Visio.Drawing.15" ShapeID="_x0000_i1028" DrawAspect="Content" ObjectID="_1708439764" r:id="rId20"/>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7pt;height:221.45pt" o:ole="">
            <v:imagedata r:id="rId21" o:title=""/>
          </v:shape>
          <o:OLEObject Type="Embed" ProgID="Visio.Drawing.15" ShapeID="_x0000_i1029" DrawAspect="Content" ObjectID="_1708439765" r:id="rId22"/>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9T17:43:00Z">
        <w:r w:rsidR="008E7623">
          <w:rPr>
            <w:lang w:eastAsia="ko-KR"/>
          </w:rPr>
          <w:t xml:space="preserve">MBS </w:t>
        </w:r>
      </w:ins>
      <w:ins w:id="118" w:author="OPPO-Shukun" w:date="2022-03-04T17:16:00Z">
        <w:r w:rsidR="00B52251">
          <w:rPr>
            <w:lang w:eastAsia="ko-KR"/>
          </w:rPr>
          <w:t>multicast</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1"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2" w:author="OPPO-Shukun" w:date="2022-03-09T17:44:00Z">
        <w:r w:rsidR="008E7623">
          <w:rPr>
            <w:lang w:eastAsia="ko-KR"/>
          </w:rPr>
          <w:t xml:space="preserve">MBS </w:t>
        </w:r>
      </w:ins>
      <w:ins w:id="123"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6BD664BE" w:rsidR="00CF73C6" w:rsidRDefault="00CF73C6" w:rsidP="00CF73C6">
      <w:pPr>
        <w:pStyle w:val="B2"/>
        <w:rPr>
          <w:ins w:id="137" w:author="OPPO-Shukun" w:date="2022-03-10T11:53:00Z"/>
          <w:noProof/>
        </w:rPr>
      </w:pPr>
      <w:r w:rsidRPr="00262EBE">
        <w:rPr>
          <w:noProof/>
          <w:lang w:eastAsia="ko-KR"/>
        </w:rPr>
        <w:t>2&gt;</w:t>
      </w:r>
      <w:r w:rsidRPr="00262EBE">
        <w:rPr>
          <w:noProof/>
        </w:rPr>
        <w:tab/>
        <w:t>allocate the received TB to the broadcast HARQ process.</w:t>
      </w:r>
    </w:p>
    <w:p w14:paraId="029B3F0A" w14:textId="1F66713D" w:rsidR="00BC2E90" w:rsidRPr="00262EBE" w:rsidRDefault="00BC2E90" w:rsidP="00BC2E90">
      <w:pPr>
        <w:pStyle w:val="B1"/>
        <w:rPr>
          <w:ins w:id="138" w:author="OPPO-Shukun" w:date="2022-03-10T11:53:00Z"/>
          <w:noProof/>
        </w:rPr>
      </w:pPr>
      <w:commentRangeStart w:id="139"/>
      <w:commentRangeStart w:id="140"/>
      <w:ins w:id="141" w:author="OPPO-Shukun" w:date="2022-03-10T11:53:00Z">
        <w:r w:rsidRPr="00262EBE">
          <w:rPr>
            <w:noProof/>
            <w:lang w:eastAsia="ko-KR"/>
          </w:rPr>
          <w:t>1&gt;</w:t>
        </w:r>
        <w:r w:rsidRPr="00262EBE">
          <w:rPr>
            <w:noProof/>
          </w:rPr>
          <w:tab/>
        </w:r>
        <w:r w:rsidRPr="00262EBE">
          <w:rPr>
            <w:noProof/>
            <w:lang w:eastAsia="ko-KR"/>
          </w:rPr>
          <w:t>i</w:t>
        </w:r>
        <w:r w:rsidRPr="00262EBE">
          <w:rPr>
            <w:noProof/>
          </w:rPr>
          <w:t xml:space="preserve">f a downlink assignment has been indicated for </w:t>
        </w:r>
        <w:r>
          <w:rPr>
            <w:rFonts w:hint="eastAsia"/>
            <w:noProof/>
            <w:lang w:eastAsia="zh-CN"/>
          </w:rPr>
          <w:t>MCCH</w:t>
        </w:r>
        <w:r>
          <w:rPr>
            <w:noProof/>
          </w:rPr>
          <w:t xml:space="preserve"> </w:t>
        </w:r>
        <w:r>
          <w:rPr>
            <w:rFonts w:hint="eastAsia"/>
            <w:noProof/>
            <w:lang w:eastAsia="zh-CN"/>
          </w:rPr>
          <w:t>or</w:t>
        </w:r>
        <w:r>
          <w:rPr>
            <w:noProof/>
          </w:rPr>
          <w:t xml:space="preserve"> </w:t>
        </w:r>
      </w:ins>
      <w:ins w:id="142" w:author="OPPO-Shukun" w:date="2022-03-10T14:37:00Z">
        <w:r w:rsidR="00A90AD7">
          <w:rPr>
            <w:noProof/>
          </w:rPr>
          <w:t xml:space="preserve">broadcast </w:t>
        </w:r>
      </w:ins>
      <w:ins w:id="143" w:author="OPPO-Shukun" w:date="2022-03-10T11:53:00Z">
        <w:r>
          <w:rPr>
            <w:rFonts w:hint="eastAsia"/>
            <w:noProof/>
            <w:lang w:eastAsia="zh-CN"/>
          </w:rPr>
          <w:t>MTCH</w:t>
        </w:r>
        <w:r>
          <w:rPr>
            <w:noProof/>
          </w:rPr>
          <w:t xml:space="preserve"> </w:t>
        </w:r>
        <w:r>
          <w:rPr>
            <w:rFonts w:hint="eastAsia"/>
            <w:noProof/>
            <w:lang w:eastAsia="zh-CN"/>
          </w:rPr>
          <w:t>reception</w:t>
        </w:r>
        <w:r w:rsidRPr="00262EBE">
          <w:rPr>
            <w:noProof/>
          </w:rPr>
          <w:t>:</w:t>
        </w:r>
      </w:ins>
    </w:p>
    <w:p w14:paraId="7FC4494A" w14:textId="32E22A04" w:rsidR="00BC2E90" w:rsidRPr="00BC2E90" w:rsidRDefault="00BC2E90" w:rsidP="00BC2E90">
      <w:pPr>
        <w:pStyle w:val="B2"/>
        <w:rPr>
          <w:noProof/>
        </w:rPr>
      </w:pPr>
      <w:ins w:id="144" w:author="OPPO-Shukun" w:date="2022-03-10T11:53:00Z">
        <w:r w:rsidRPr="00262EBE">
          <w:rPr>
            <w:noProof/>
            <w:lang w:eastAsia="ko-KR"/>
          </w:rPr>
          <w:t>2&gt;</w:t>
        </w:r>
        <w:r w:rsidRPr="00262EBE">
          <w:rPr>
            <w:noProof/>
          </w:rPr>
          <w:tab/>
        </w:r>
        <w:r w:rsidRPr="00BC2E90">
          <w:rPr>
            <w:noProof/>
            <w:lang w:eastAsia="zh-CN"/>
          </w:rPr>
          <w:t xml:space="preserve">It is up to UE </w:t>
        </w:r>
        <w:r w:rsidRPr="00BC2E90">
          <w:rPr>
            <w:noProof/>
          </w:rPr>
          <w:t xml:space="preserve">implementation to </w:t>
        </w:r>
      </w:ins>
      <w:ins w:id="145" w:author="OPPO-Shukun" w:date="2022-03-10T11:54:00Z">
        <w:r w:rsidRPr="00262EBE">
          <w:rPr>
            <w:noProof/>
          </w:rPr>
          <w:t>allocate the received TB</w:t>
        </w:r>
        <w:r w:rsidRPr="00BC2E90">
          <w:rPr>
            <w:noProof/>
          </w:rPr>
          <w:t xml:space="preserve"> </w:t>
        </w:r>
        <w:r>
          <w:rPr>
            <w:noProof/>
          </w:rPr>
          <w:t>to one</w:t>
        </w:r>
      </w:ins>
      <w:ins w:id="146" w:author="OPPO-Shukun" w:date="2022-03-10T11:53:00Z">
        <w:r w:rsidRPr="00BC2E90">
          <w:rPr>
            <w:noProof/>
          </w:rPr>
          <w:t xml:space="preserve"> HARQ processes.</w:t>
        </w:r>
      </w:ins>
      <w:commentRangeEnd w:id="139"/>
      <w:r w:rsidR="002121D9">
        <w:rPr>
          <w:rStyle w:val="ab"/>
        </w:rPr>
        <w:commentReference w:id="139"/>
      </w:r>
      <w:commentRangeEnd w:id="140"/>
      <w:r w:rsidR="00A90AD7">
        <w:rPr>
          <w:rStyle w:val="ab"/>
        </w:rPr>
        <w:commentReference w:id="140"/>
      </w:r>
    </w:p>
    <w:p w14:paraId="03519772" w14:textId="77777777" w:rsidR="00CF73C6" w:rsidRPr="00262EBE" w:rsidRDefault="00CF73C6" w:rsidP="00CF73C6">
      <w:pPr>
        <w:pStyle w:val="4"/>
        <w:rPr>
          <w:lang w:eastAsia="ko-KR"/>
        </w:rPr>
      </w:pPr>
      <w:bookmarkStart w:id="147" w:name="_Toc29239831"/>
      <w:bookmarkStart w:id="148" w:name="_Toc37296190"/>
      <w:bookmarkStart w:id="149" w:name="_Toc46490316"/>
      <w:bookmarkStart w:id="150" w:name="_Toc52752011"/>
      <w:bookmarkStart w:id="151" w:name="_Toc52796473"/>
      <w:bookmarkStart w:id="152" w:name="_Toc90287184"/>
      <w:r w:rsidRPr="00262EBE">
        <w:rPr>
          <w:lang w:eastAsia="ko-KR"/>
        </w:rPr>
        <w:t>5.3.2.2</w:t>
      </w:r>
      <w:r w:rsidRPr="00262EBE">
        <w:rPr>
          <w:lang w:eastAsia="ko-KR"/>
        </w:rPr>
        <w:tab/>
        <w:t>HARQ process</w:t>
      </w:r>
      <w:bookmarkEnd w:id="147"/>
      <w:bookmarkEnd w:id="148"/>
      <w:bookmarkEnd w:id="149"/>
      <w:bookmarkEnd w:id="150"/>
      <w:bookmarkEnd w:id="151"/>
      <w:bookmarkEnd w:id="152"/>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lastRenderedPageBreak/>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BC2E90" w:rsidRDefault="00234A24" w:rsidP="00234A24">
      <w:pPr>
        <w:pStyle w:val="B1"/>
        <w:numPr>
          <w:ilvl w:val="0"/>
          <w:numId w:val="2"/>
        </w:numPr>
        <w:overflowPunct w:val="0"/>
        <w:autoSpaceDE w:val="0"/>
        <w:autoSpaceDN w:val="0"/>
        <w:adjustRightInd w:val="0"/>
        <w:textAlignment w:val="baseline"/>
        <w:rPr>
          <w:ins w:id="153" w:author="OPPO-Shukun" w:date="2022-02-25T10:01:00Z"/>
          <w:noProof/>
          <w:sz w:val="18"/>
          <w:szCs w:val="18"/>
        </w:rPr>
      </w:pPr>
      <w:ins w:id="154" w:author="OPPO-Shukun" w:date="2022-02-25T10:01:00Z">
        <w:r w:rsidRPr="00BC2E90">
          <w:rPr>
            <w:noProof/>
            <w:sz w:val="18"/>
            <w:szCs w:val="18"/>
          </w:rPr>
          <w:t xml:space="preserve">if the HARQ process is associated with a transmission indicated with a MCCH-RNTI or a G-RNTI for </w:t>
        </w:r>
      </w:ins>
      <w:ins w:id="155" w:author="OPPO-Shukun" w:date="2022-03-10T09:50:00Z">
        <w:r w:rsidR="006412E1" w:rsidRPr="00BC2E90">
          <w:rPr>
            <w:noProof/>
            <w:sz w:val="18"/>
            <w:szCs w:val="18"/>
          </w:rPr>
          <w:t xml:space="preserve">MBS </w:t>
        </w:r>
      </w:ins>
      <w:ins w:id="156" w:author="OPPO-Shukun" w:date="2022-02-25T10:01:00Z">
        <w:r w:rsidRPr="00BC2E90">
          <w:rPr>
            <w:noProof/>
            <w:sz w:val="18"/>
            <w:szCs w:val="18"/>
          </w:rPr>
          <w:t>broadcast; or</w:t>
        </w:r>
      </w:ins>
    </w:p>
    <w:p w14:paraId="464F0297" w14:textId="7BC68263" w:rsidR="00234A24" w:rsidRPr="00BC2E90" w:rsidRDefault="00234A24" w:rsidP="00234A24">
      <w:pPr>
        <w:pStyle w:val="B1"/>
        <w:numPr>
          <w:ilvl w:val="0"/>
          <w:numId w:val="3"/>
        </w:numPr>
        <w:overflowPunct w:val="0"/>
        <w:autoSpaceDE w:val="0"/>
        <w:autoSpaceDN w:val="0"/>
        <w:adjustRightInd w:val="0"/>
        <w:textAlignment w:val="baseline"/>
        <w:rPr>
          <w:ins w:id="157" w:author="OPPO-Shukun" w:date="2022-02-25T10:01:00Z"/>
          <w:noProof/>
          <w:sz w:val="18"/>
          <w:szCs w:val="18"/>
        </w:rPr>
      </w:pPr>
      <w:ins w:id="158" w:author="OPPO-Shukun" w:date="2022-02-25T10:01:00Z">
        <w:r w:rsidRPr="00BC2E90">
          <w:rPr>
            <w:noProof/>
            <w:sz w:val="18"/>
            <w:szCs w:val="18"/>
          </w:rPr>
          <w:t xml:space="preserve">if the HARQ process is associated with a transmission indicated with a G-RNTI or a G-CS-RNTI for </w:t>
        </w:r>
      </w:ins>
      <w:ins w:id="159" w:author="OPPO-Shukun" w:date="2022-03-10T09:50:00Z">
        <w:r w:rsidR="006412E1" w:rsidRPr="00BC2E90">
          <w:rPr>
            <w:noProof/>
            <w:sz w:val="18"/>
            <w:szCs w:val="18"/>
          </w:rPr>
          <w:t xml:space="preserve">MBS </w:t>
        </w:r>
      </w:ins>
      <w:ins w:id="160" w:author="OPPO-Shukun" w:date="2022-02-25T10:01:00Z">
        <w:r w:rsidRPr="00BC2E90">
          <w:rPr>
            <w:noProof/>
            <w:sz w:val="18"/>
            <w:szCs w:val="18"/>
          </w:rPr>
          <w:t>multicast</w:t>
        </w:r>
      </w:ins>
      <w:ins w:id="161" w:author="OPPO-Shukun" w:date="2022-03-04T17:17:00Z">
        <w:r w:rsidR="00B52251" w:rsidRPr="00BC2E90">
          <w:rPr>
            <w:noProof/>
            <w:sz w:val="18"/>
            <w:szCs w:val="18"/>
          </w:rPr>
          <w:t xml:space="preserve"> </w:t>
        </w:r>
      </w:ins>
      <w:ins w:id="162" w:author="OPPO-Shukun" w:date="2022-02-25T10:01:00Z">
        <w:r w:rsidRPr="00BC2E90">
          <w:rPr>
            <w:noProof/>
            <w:sz w:val="18"/>
            <w:szCs w:val="18"/>
          </w:rPr>
          <w:t>and HARQ feedback is disabled; or</w:t>
        </w:r>
      </w:ins>
    </w:p>
    <w:p w14:paraId="33469F11" w14:textId="2766C8C6" w:rsidR="00234A24" w:rsidRPr="00BC2E90" w:rsidRDefault="00234A24" w:rsidP="00234A24">
      <w:pPr>
        <w:pStyle w:val="B1"/>
        <w:numPr>
          <w:ilvl w:val="0"/>
          <w:numId w:val="4"/>
        </w:numPr>
        <w:overflowPunct w:val="0"/>
        <w:autoSpaceDE w:val="0"/>
        <w:autoSpaceDN w:val="0"/>
        <w:adjustRightInd w:val="0"/>
        <w:textAlignment w:val="baseline"/>
        <w:rPr>
          <w:ins w:id="163" w:author="OPPO-Shukun" w:date="2022-02-25T10:01:00Z"/>
          <w:noProof/>
          <w:sz w:val="18"/>
          <w:szCs w:val="18"/>
        </w:rPr>
      </w:pPr>
      <w:ins w:id="164" w:author="OPPO-Shukun" w:date="2022-02-25T10:01:00Z">
        <w:r w:rsidRPr="00BC2E90">
          <w:rPr>
            <w:noProof/>
            <w:sz w:val="18"/>
            <w:szCs w:val="18"/>
          </w:rPr>
          <w:t xml:space="preserve">if the HARQ process is associated with a transmission indicated with a G-RNTI or a G-CS-RNTI for </w:t>
        </w:r>
      </w:ins>
      <w:ins w:id="165" w:author="OPPO-Shukun" w:date="2022-03-10T09:50:00Z">
        <w:r w:rsidR="006412E1" w:rsidRPr="00BC2E90">
          <w:rPr>
            <w:noProof/>
            <w:sz w:val="18"/>
            <w:szCs w:val="18"/>
          </w:rPr>
          <w:t xml:space="preserve">MBS </w:t>
        </w:r>
      </w:ins>
      <w:ins w:id="166" w:author="OPPO-Shukun" w:date="2022-02-25T10:01:00Z">
        <w:r w:rsidRPr="00BC2E90">
          <w:rPr>
            <w:noProof/>
            <w:sz w:val="18"/>
            <w:szCs w:val="18"/>
          </w:rPr>
          <w:t>multicast</w:t>
        </w:r>
      </w:ins>
      <w:ins w:id="167" w:author="OPPO-Shukun" w:date="2022-03-04T17:17:00Z">
        <w:r w:rsidR="00B52251" w:rsidRPr="00BC2E90">
          <w:rPr>
            <w:noProof/>
            <w:sz w:val="18"/>
            <w:szCs w:val="18"/>
          </w:rPr>
          <w:t xml:space="preserve"> </w:t>
        </w:r>
      </w:ins>
      <w:ins w:id="168" w:author="OPPO-Shukun" w:date="2022-02-25T10:01:00Z">
        <w:r w:rsidRPr="00BC2E90">
          <w:rPr>
            <w:noProof/>
            <w:sz w:val="18"/>
            <w:szCs w:val="18"/>
          </w:rPr>
          <w:t xml:space="preserve">and NACK only HARQ feedback </w:t>
        </w:r>
      </w:ins>
      <w:ins w:id="169" w:author="OPPO-Shukun" w:date="2022-03-04T17:57:00Z">
        <w:r w:rsidR="00974429" w:rsidRPr="00BC2E90">
          <w:rPr>
            <w:noProof/>
            <w:sz w:val="18"/>
            <w:szCs w:val="18"/>
          </w:rPr>
          <w:t xml:space="preserve">is configured </w:t>
        </w:r>
      </w:ins>
      <w:ins w:id="170" w:author="OPPO-Shukun" w:date="2022-02-25T10:01:00Z">
        <w:r w:rsidRPr="00BC2E90">
          <w:rPr>
            <w:noProof/>
            <w:sz w:val="18"/>
            <w:szCs w:val="18"/>
          </w:rPr>
          <w:t xml:space="preserve">and </w:t>
        </w:r>
      </w:ins>
      <w:ins w:id="171" w:author="OPPO-Shukun" w:date="2022-03-04T17:36:00Z">
        <w:r w:rsidR="00CF422C" w:rsidRPr="00BC2E90">
          <w:rPr>
            <w:noProof/>
            <w:sz w:val="18"/>
            <w:szCs w:val="18"/>
          </w:rPr>
          <w:t xml:space="preserve">the </w:t>
        </w:r>
      </w:ins>
      <w:ins w:id="172" w:author="OPPO-Shukun" w:date="2022-02-25T10:01:00Z">
        <w:r w:rsidRPr="00BC2E90">
          <w:rPr>
            <w:noProof/>
            <w:sz w:val="18"/>
            <w:szCs w:val="18"/>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lastRenderedPageBreak/>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7777777" w:rsidR="00CF73C6" w:rsidRPr="00262EBE" w:rsidRDefault="00CF73C6" w:rsidP="00CF73C6">
      <w:pPr>
        <w:pStyle w:val="3"/>
        <w:rPr>
          <w:lang w:eastAsia="ko-KR"/>
        </w:rPr>
      </w:pPr>
      <w:bookmarkStart w:id="173" w:name="_Toc29239832"/>
      <w:bookmarkStart w:id="174" w:name="_Toc37296191"/>
      <w:bookmarkStart w:id="175" w:name="_Toc46490317"/>
      <w:bookmarkStart w:id="176" w:name="_Toc52752012"/>
      <w:bookmarkStart w:id="177" w:name="_Toc52796474"/>
      <w:bookmarkStart w:id="178" w:name="_Toc90287185"/>
      <w:r w:rsidRPr="00262EBE">
        <w:rPr>
          <w:lang w:eastAsia="ko-KR"/>
        </w:rPr>
        <w:t>5.3.3</w:t>
      </w:r>
      <w:r w:rsidRPr="00262EBE">
        <w:rPr>
          <w:lang w:eastAsia="ko-KR"/>
        </w:rPr>
        <w:tab/>
        <w:t>Disassembly and demultiplexing</w:t>
      </w:r>
      <w:bookmarkEnd w:id="173"/>
      <w:bookmarkEnd w:id="174"/>
      <w:bookmarkEnd w:id="175"/>
      <w:bookmarkEnd w:id="176"/>
      <w:bookmarkEnd w:id="177"/>
      <w:bookmarkEnd w:id="178"/>
    </w:p>
    <w:p w14:paraId="0477E87A" w14:textId="050B3874" w:rsidR="00CF73C6" w:rsidRDefault="00CF73C6" w:rsidP="00CF73C6">
      <w:pPr>
        <w:rPr>
          <w:ins w:id="179" w:author="OPPO-Shukun" w:date="2022-02-10T16:32:00Z"/>
          <w:lang w:eastAsia="ko-KR"/>
        </w:rPr>
      </w:pPr>
      <w:r w:rsidRPr="00262EBE">
        <w:rPr>
          <w:lang w:eastAsia="ko-KR"/>
        </w:rPr>
        <w:t>The MAC entity shall disassemble and demultiplex a MAC PDU as defined in clauses 6.1.2 and 6.1.5a.</w:t>
      </w:r>
    </w:p>
    <w:p w14:paraId="701DF1AD" w14:textId="307E39EE" w:rsidR="00DA264F" w:rsidRDefault="00DA264F" w:rsidP="00DA264F">
      <w:pPr>
        <w:rPr>
          <w:ins w:id="180" w:author="OPPO-Shukun" w:date="2022-02-10T16:32:00Z"/>
        </w:rPr>
      </w:pPr>
      <w:ins w:id="181"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w:t>
        </w:r>
      </w:ins>
      <w:ins w:id="182" w:author="OPPO-Shukun" w:date="2022-03-10T17:43:00Z">
        <w:r w:rsidR="001C27CA">
          <w:rPr>
            <w:lang w:eastAsia="zh-CN"/>
          </w:rPr>
          <w:t xml:space="preserve">or </w:t>
        </w:r>
        <w:proofErr w:type="spellStart"/>
        <w:r w:rsidR="001C27CA">
          <w:rPr>
            <w:lang w:eastAsia="zh-CN"/>
          </w:rPr>
          <w:t>eLCIDs</w:t>
        </w:r>
        <w:proofErr w:type="spellEnd"/>
        <w:r w:rsidR="001C27CA">
          <w:rPr>
            <w:lang w:eastAsia="zh-CN"/>
          </w:rPr>
          <w:t xml:space="preserve"> </w:t>
        </w:r>
      </w:ins>
      <w:ins w:id="183" w:author="OPPO-Shukun" w:date="2022-02-10T16:32:00Z">
        <w:r>
          <w:rPr>
            <w:lang w:eastAsia="zh-CN"/>
          </w:rPr>
          <w:t xml:space="preserve">corresponding to the MBS sessions, </w:t>
        </w:r>
        <w:r w:rsidRPr="00447D7D">
          <w:t xml:space="preserve">the </w:t>
        </w:r>
        <w:r w:rsidRPr="00447D7D">
          <w:rPr>
            <w:noProof/>
            <w:lang w:eastAsia="zh-CN"/>
          </w:rPr>
          <w:t>MAC entity</w:t>
        </w:r>
        <w:r w:rsidRPr="00447D7D">
          <w:t xml:space="preserve"> shall:</w:t>
        </w:r>
      </w:ins>
    </w:p>
    <w:p w14:paraId="1A815EC8" w14:textId="3C82C5E0" w:rsidR="00DA264F" w:rsidRPr="007C2B4D" w:rsidDel="001C27CA" w:rsidRDefault="00DA264F" w:rsidP="001C27CA">
      <w:pPr>
        <w:pStyle w:val="B1"/>
        <w:rPr>
          <w:del w:id="184" w:author="OPPO-Shukun" w:date="2022-03-10T17:46:00Z"/>
        </w:rPr>
      </w:pPr>
      <w:ins w:id="185" w:author="OPPO-Shukun" w:date="2022-02-10T16:32:00Z">
        <w:r w:rsidRPr="00447D7D">
          <w:rPr>
            <w:lang w:eastAsia="zh-TW"/>
          </w:rPr>
          <w:t>1&gt;</w:t>
        </w:r>
        <w:r w:rsidRPr="00447D7D">
          <w:rPr>
            <w:lang w:eastAsia="zh-TW"/>
          </w:rPr>
          <w:tab/>
        </w:r>
      </w:ins>
      <w:ins w:id="186" w:author="OPPO-Shukun" w:date="2022-03-10T17:46:00Z">
        <w:r w:rsidR="001C27CA" w:rsidRPr="003D0CF7">
          <w:rPr>
            <w:lang w:eastAsia="zh-CN"/>
          </w:rPr>
          <w:t>disassemble and demu</w:t>
        </w:r>
        <w:r w:rsidR="001C27CA">
          <w:rPr>
            <w:lang w:eastAsia="zh-CN"/>
          </w:rPr>
          <w:t xml:space="preserve">ltiplex the MAC PDU except for a </w:t>
        </w:r>
        <w:r w:rsidR="001C27CA" w:rsidRPr="003D0CF7">
          <w:rPr>
            <w:lang w:eastAsia="zh-CN"/>
          </w:rPr>
          <w:t>M</w:t>
        </w:r>
        <w:r w:rsidR="001C27CA">
          <w:rPr>
            <w:lang w:eastAsia="zh-CN"/>
          </w:rPr>
          <w:t xml:space="preserve">AC </w:t>
        </w:r>
        <w:proofErr w:type="spellStart"/>
        <w:r w:rsidR="001C27CA">
          <w:rPr>
            <w:lang w:eastAsia="zh-CN"/>
          </w:rPr>
          <w:t>subPDU</w:t>
        </w:r>
        <w:proofErr w:type="spellEnd"/>
        <w:r w:rsidR="001C27CA">
          <w:rPr>
            <w:lang w:eastAsia="zh-CN"/>
          </w:rPr>
          <w:t xml:space="preserve"> corresponding to an </w:t>
        </w:r>
        <w:r w:rsidR="001C27CA" w:rsidRPr="003D0CF7">
          <w:rPr>
            <w:lang w:eastAsia="zh-CN"/>
          </w:rPr>
          <w:t>LCID</w:t>
        </w:r>
        <w:r w:rsidR="001C27CA">
          <w:rPr>
            <w:lang w:eastAsia="zh-CN"/>
          </w:rPr>
          <w:t xml:space="preserve"> or</w:t>
        </w:r>
        <w:r w:rsidR="001C27CA" w:rsidRPr="003D0CF7">
          <w:rPr>
            <w:lang w:eastAsia="zh-CN"/>
          </w:rPr>
          <w:t xml:space="preserve"> </w:t>
        </w:r>
        <w:r w:rsidR="001C27CA">
          <w:rPr>
            <w:lang w:eastAsia="zh-CN"/>
          </w:rPr>
          <w:t xml:space="preserve">an </w:t>
        </w:r>
        <w:proofErr w:type="spellStart"/>
        <w:r w:rsidR="001C27CA" w:rsidRPr="003D0CF7">
          <w:rPr>
            <w:lang w:eastAsia="zh-CN"/>
          </w:rPr>
          <w:t>eLCID</w:t>
        </w:r>
        <w:proofErr w:type="spellEnd"/>
        <w:r w:rsidR="001C27CA">
          <w:rPr>
            <w:lang w:eastAsia="zh-CN"/>
          </w:rPr>
          <w:t xml:space="preserve"> which is</w:t>
        </w:r>
        <w:r w:rsidR="001C27CA" w:rsidRPr="003D0CF7">
          <w:rPr>
            <w:lang w:eastAsia="zh-CN"/>
          </w:rPr>
          <w:t xml:space="preserve"> not configured</w:t>
        </w:r>
      </w:ins>
      <w:ins w:id="187" w:author="OPPO-Shukun" w:date="2022-03-10T17:47:00Z">
        <w:r w:rsidR="001C27CA">
          <w:t>.</w:t>
        </w:r>
      </w:ins>
      <w:bookmarkStart w:id="188" w:name="_GoBack"/>
      <w:bookmarkEnd w:id="188"/>
    </w:p>
    <w:p w14:paraId="60F29277" w14:textId="23945922"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89" w:name="_Toc90287203"/>
      <w:r w:rsidRPr="00262EBE">
        <w:rPr>
          <w:lang w:eastAsia="ko-KR"/>
        </w:rPr>
        <w:t>5.7</w:t>
      </w:r>
      <w:r w:rsidRPr="00262EBE">
        <w:rPr>
          <w:lang w:eastAsia="ko-KR"/>
        </w:rPr>
        <w:tab/>
        <w:t>Discontinuous Reception (DRX)</w:t>
      </w:r>
      <w:bookmarkEnd w:id="189"/>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190" w:name="_Hlk49354090"/>
      <w:r w:rsidRPr="00262EBE">
        <w:rPr>
          <w:iCs/>
          <w:noProof/>
        </w:rPr>
        <w:t>for each DRX group</w:t>
      </w:r>
      <w:bookmarkEnd w:id="190"/>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191" w:author="OPPO-Shukun" w:date="2022-02-25T13:36:00Z">
        <w:r w:rsidR="00CC5CD2" w:rsidRPr="00262EBE">
          <w:rPr>
            <w:noProof/>
          </w:rPr>
          <w:t>; and</w:t>
        </w:r>
      </w:ins>
      <w:del w:id="192"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193" w:author="OPPO-Shukun" w:date="2022-02-25T13:36:00Z">
        <w:r w:rsidRPr="00262EBE">
          <w:rPr>
            <w:noProof/>
          </w:rPr>
          <w:t>2&gt;</w:t>
        </w:r>
        <w:r w:rsidRPr="00262EBE">
          <w:rPr>
            <w:noProof/>
          </w:rPr>
          <w:tab/>
        </w:r>
      </w:ins>
      <w:ins w:id="194"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195" w:author="OPPO-Shukun" w:date="2022-03-03T15:13:00Z">
        <w:r w:rsidR="005E24D1" w:rsidRPr="005E24D1">
          <w:rPr>
            <w:iCs/>
            <w:color w:val="0070C0"/>
          </w:rPr>
          <w:t>is not</w:t>
        </w:r>
        <w:r w:rsidR="005E24D1">
          <w:rPr>
            <w:iCs/>
            <w:color w:val="0070C0"/>
          </w:rPr>
          <w:t xml:space="preserve"> configured or</w:t>
        </w:r>
      </w:ins>
      <w:ins w:id="196" w:author="OPPO-Shukun" w:date="2022-03-03T15:14:00Z">
        <w:r w:rsidR="005E24D1">
          <w:rPr>
            <w:iCs/>
            <w:color w:val="0070C0"/>
          </w:rPr>
          <w:t>,</w:t>
        </w:r>
      </w:ins>
      <w:ins w:id="197" w:author="OPPO-Shukun" w:date="2022-03-03T15:13:00Z">
        <w:r w:rsidR="005E24D1" w:rsidRPr="005E24D1">
          <w:rPr>
            <w:i/>
            <w:iCs/>
            <w:color w:val="0070C0"/>
            <w:u w:val="single"/>
          </w:rPr>
          <w:t xml:space="preserve"> </w:t>
        </w:r>
      </w:ins>
      <w:ins w:id="198" w:author="OPPO-Shukun" w:date="2022-02-25T13:36:00Z">
        <w:r>
          <w:rPr>
            <w:noProof/>
          </w:rPr>
          <w:t xml:space="preserve">in current symbol n, if </w:t>
        </w:r>
      </w:ins>
      <w:ins w:id="199" w:author="OPPO-Shukun" w:date="2022-03-09T17:47:00Z">
        <w:r w:rsidR="008E7623">
          <w:rPr>
            <w:noProof/>
          </w:rPr>
          <w:t xml:space="preserve">all </w:t>
        </w:r>
      </w:ins>
      <w:ins w:id="200" w:author="OPPO-Shukun" w:date="2022-02-25T13:36:00Z">
        <w:r>
          <w:rPr>
            <w:noProof/>
          </w:rPr>
          <w:t>multicast DRX would not be in Active Time considering multicast assignments 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201" w:author="OPPO-Shukun" w:date="2022-02-10T16:33:00Z"/>
          <w:rFonts w:eastAsia="Times New Roman"/>
          <w:lang w:eastAsia="ko-KR"/>
        </w:rPr>
      </w:pPr>
      <w:bookmarkStart w:id="202" w:name="_Toc29239849"/>
      <w:bookmarkStart w:id="203" w:name="_Toc46490335"/>
      <w:bookmarkStart w:id="204" w:name="_Toc37296208"/>
      <w:bookmarkStart w:id="205" w:name="_Toc52752030"/>
      <w:bookmarkStart w:id="206" w:name="_Toc52796492"/>
      <w:bookmarkStart w:id="207" w:name="_Toc76574175"/>
      <w:ins w:id="208" w:author="OPPO-Shukun" w:date="2022-02-10T16:33:00Z">
        <w:r>
          <w:rPr>
            <w:rFonts w:eastAsia="Times New Roman"/>
            <w:lang w:eastAsia="ko-KR"/>
          </w:rPr>
          <w:t>5.7a</w:t>
        </w:r>
        <w:r>
          <w:rPr>
            <w:rFonts w:eastAsia="Times New Roman"/>
            <w:lang w:eastAsia="ko-KR"/>
          </w:rPr>
          <w:tab/>
          <w:t xml:space="preserve">Discontinuous Reception (DRX) for </w:t>
        </w:r>
      </w:ins>
      <w:ins w:id="209" w:author="OPPO-Shukun" w:date="2022-03-10T09:53:00Z">
        <w:r w:rsidR="006412E1">
          <w:rPr>
            <w:rFonts w:eastAsia="Times New Roman"/>
            <w:lang w:eastAsia="ko-KR"/>
          </w:rPr>
          <w:t xml:space="preserve">MBS </w:t>
        </w:r>
      </w:ins>
      <w:ins w:id="210" w:author="OPPO-Shukun" w:date="2022-03-04T17:09:00Z">
        <w:r w:rsidR="008B718F">
          <w:rPr>
            <w:rFonts w:eastAsia="Times New Roman"/>
            <w:lang w:eastAsia="ko-KR"/>
          </w:rPr>
          <w:t>Broadcast</w:t>
        </w:r>
      </w:ins>
      <w:ins w:id="211"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12" w:author="OPPO-Shukun" w:date="2022-02-10T16:33:00Z"/>
          <w:lang w:eastAsia="zh-CN"/>
        </w:rPr>
      </w:pPr>
      <w:ins w:id="213" w:author="OPPO-Shukun" w:date="2022-02-10T16:33:00Z">
        <w:r>
          <w:rPr>
            <w:rFonts w:hint="eastAsia"/>
          </w:rPr>
          <w:t xml:space="preserve">For </w:t>
        </w:r>
      </w:ins>
      <w:ins w:id="214" w:author="OPPO-Shukun" w:date="2022-03-10T09:53:00Z">
        <w:r w:rsidR="006412E1">
          <w:t xml:space="preserve">MBS </w:t>
        </w:r>
      </w:ins>
      <w:ins w:id="215"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16" w:author="OPPO-Shukun" w:date="2022-02-10T16:33:00Z"/>
          <w:lang w:eastAsia="ko-KR"/>
        </w:rPr>
      </w:pPr>
      <w:ins w:id="217"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18" w:author="OPPO-Shukun" w:date="2022-02-10T16:33:00Z"/>
          <w:lang w:eastAsia="ko-KR"/>
        </w:rPr>
      </w:pPr>
      <w:ins w:id="219"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20" w:author="OPPO-Shukun" w:date="2022-02-10T16:33:00Z"/>
          <w:lang w:eastAsia="ko-KR"/>
        </w:rPr>
      </w:pPr>
      <w:ins w:id="221"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22" w:author="OPPO-Shukun" w:date="2022-02-10T16:33:00Z"/>
          <w:lang w:eastAsia="ko-KR"/>
        </w:rPr>
      </w:pPr>
      <w:ins w:id="223"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24" w:author="OPPO-Shukun" w:date="2022-02-10T16:33:00Z"/>
          <w:lang w:eastAsia="ko-KR"/>
        </w:rPr>
      </w:pPr>
      <w:ins w:id="225"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26" w:author="OPPO-Shukun" w:date="2022-02-10T16:33:00Z"/>
        </w:rPr>
      </w:pPr>
      <w:ins w:id="227"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28" w:author="OPPO-Shukun" w:date="2022-02-10T16:33:00Z"/>
        </w:rPr>
      </w:pPr>
      <w:ins w:id="229"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30" w:author="OPPO-Shukun" w:date="2022-02-10T16:33:00Z"/>
        </w:rPr>
      </w:pPr>
      <w:ins w:id="231"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32" w:author="OPPO-Shukun" w:date="2022-02-10T16:33:00Z"/>
          <w:lang w:eastAsia="ko-KR"/>
        </w:rPr>
      </w:pPr>
      <w:ins w:id="233"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34" w:author="OPPO-Shukun" w:date="2022-02-10T16:33:00Z"/>
        </w:rPr>
      </w:pPr>
      <w:ins w:id="235"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36" w:author="OPPO-Shukun" w:date="2022-02-10T16:33:00Z"/>
          <w:lang w:eastAsia="zh-CN"/>
        </w:rPr>
      </w:pPr>
      <w:ins w:id="237"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38" w:author="OPPO-Shukun" w:date="2022-02-10T16:33:00Z"/>
        </w:rPr>
      </w:pPr>
      <w:ins w:id="239"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40" w:author="OPPO-Shukun" w:date="2022-02-10T16:33:00Z"/>
        </w:rPr>
      </w:pPr>
      <w:ins w:id="241" w:author="OPPO-Shukun" w:date="2022-02-10T16:33:00Z">
        <w:r>
          <w:rPr>
            <w:lang w:eastAsia="ko-KR"/>
          </w:rPr>
          <w:t>2&gt;</w:t>
        </w:r>
        <w:r>
          <w:tab/>
          <w:t xml:space="preserve">if the PDCCH indicates a DL transmission for </w:t>
        </w:r>
      </w:ins>
      <w:ins w:id="242" w:author="OPPO-Shukun" w:date="2022-03-10T09:53:00Z">
        <w:r w:rsidR="006412E1">
          <w:t xml:space="preserve">MBS </w:t>
        </w:r>
      </w:ins>
      <w:ins w:id="243" w:author="OPPO-Shukun" w:date="2022-02-10T16:33:00Z">
        <w:r>
          <w:t>broadcast:</w:t>
        </w:r>
      </w:ins>
    </w:p>
    <w:p w14:paraId="5F602510" w14:textId="0B3D7FD5" w:rsidR="00DA264F" w:rsidRPr="00DA264F" w:rsidRDefault="00DA264F" w:rsidP="007C2B4D">
      <w:pPr>
        <w:pStyle w:val="B3"/>
        <w:rPr>
          <w:lang w:eastAsia="ko-KR"/>
        </w:rPr>
      </w:pPr>
      <w:ins w:id="244"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02"/>
      <w:bookmarkEnd w:id="203"/>
      <w:bookmarkEnd w:id="204"/>
      <w:bookmarkEnd w:id="205"/>
      <w:bookmarkEnd w:id="206"/>
      <w:bookmarkEnd w:id="207"/>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45" w:author="OPPO-Shukun" w:date="2022-02-10T16:34:00Z"/>
          <w:rFonts w:eastAsia="Times New Roman"/>
          <w:lang w:eastAsia="ko-KR"/>
        </w:rPr>
      </w:pPr>
      <w:ins w:id="246" w:author="OPPO-Shukun" w:date="2022-02-10T16:34:00Z">
        <w:r>
          <w:rPr>
            <w:rFonts w:eastAsia="Times New Roman"/>
            <w:lang w:eastAsia="ko-KR"/>
          </w:rPr>
          <w:t>5.7b</w:t>
        </w:r>
        <w:r>
          <w:rPr>
            <w:rFonts w:eastAsia="Times New Roman"/>
            <w:lang w:eastAsia="ko-KR"/>
          </w:rPr>
          <w:tab/>
          <w:t xml:space="preserve">Discontinuous Reception (DRX) for </w:t>
        </w:r>
      </w:ins>
      <w:ins w:id="247" w:author="OPPO-Shukun" w:date="2022-03-10T09:50:00Z">
        <w:r w:rsidR="006412E1">
          <w:rPr>
            <w:rFonts w:eastAsia="Times New Roman"/>
            <w:lang w:eastAsia="ko-KR"/>
          </w:rPr>
          <w:t xml:space="preserve">MBS </w:t>
        </w:r>
      </w:ins>
      <w:ins w:id="248" w:author="OPPO-Shukun" w:date="2022-03-04T17:10:00Z">
        <w:r w:rsidR="008B718F">
          <w:rPr>
            <w:rFonts w:eastAsia="Times New Roman"/>
            <w:lang w:eastAsia="ko-KR"/>
          </w:rPr>
          <w:t>Multicast</w:t>
        </w:r>
      </w:ins>
      <w:ins w:id="249"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50" w:author="OPPO-Shukun" w:date="2022-02-10T16:34:00Z"/>
          <w:lang w:eastAsia="zh-CN"/>
        </w:rPr>
      </w:pPr>
      <w:ins w:id="251" w:author="OPPO-Shukun" w:date="2022-02-10T16:34:00Z">
        <w:r>
          <w:rPr>
            <w:rFonts w:hint="eastAsia"/>
          </w:rPr>
          <w:t xml:space="preserve">For </w:t>
        </w:r>
      </w:ins>
      <w:ins w:id="252" w:author="OPPO-Shukun" w:date="2022-03-10T09:50:00Z">
        <w:r w:rsidR="006412E1">
          <w:t>MBS</w:t>
        </w:r>
        <w:r w:rsidR="006412E1">
          <w:rPr>
            <w:rFonts w:hint="eastAsia"/>
          </w:rPr>
          <w:t xml:space="preserve"> </w:t>
        </w:r>
      </w:ins>
      <w:ins w:id="253"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54" w:author="OPPO-Shukun" w:date="2022-02-10T16:34:00Z"/>
          <w:lang w:eastAsia="ko-KR"/>
        </w:rPr>
      </w:pPr>
      <w:ins w:id="255"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56" w:author="OPPO-Shukun" w:date="2022-02-10T16:34:00Z"/>
          <w:lang w:eastAsia="ko-KR"/>
        </w:rPr>
      </w:pPr>
      <w:ins w:id="257"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58" w:author="OPPO-Shukun" w:date="2022-02-10T16:34:00Z"/>
          <w:lang w:eastAsia="ko-KR"/>
        </w:rPr>
      </w:pPr>
      <w:ins w:id="259"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60" w:author="OPPO-Shukun" w:date="2022-02-10T16:34:00Z"/>
          <w:lang w:eastAsia="ko-KR"/>
        </w:rPr>
      </w:pPr>
      <w:ins w:id="261"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62" w:author="OPPO-Shukun" w:date="2022-02-10T16:34:00Z"/>
          <w:lang w:eastAsia="ko-KR"/>
        </w:rPr>
      </w:pPr>
      <w:ins w:id="263"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64" w:author="OPPO-Shukun" w:date="2022-02-10T16:34:00Z"/>
          <w:lang w:eastAsia="ko-KR"/>
        </w:rPr>
      </w:pPr>
      <w:ins w:id="265"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66" w:author="OPPO-Shukun" w:date="2022-03-10T09:51:00Z">
        <w:r w:rsidR="006412E1">
          <w:rPr>
            <w:lang w:eastAsia="ko-KR"/>
          </w:rPr>
          <w:t xml:space="preserve">MBS </w:t>
        </w:r>
      </w:ins>
      <w:ins w:id="267"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68" w:author="OPPO-Shukun" w:date="2022-02-10T16:34:00Z"/>
          <w:lang w:eastAsia="ko-KR"/>
        </w:rPr>
      </w:pPr>
      <w:ins w:id="269"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70" w:author="OPPO-Shukun" w:date="2022-03-10T09:51:00Z">
        <w:r w:rsidR="006412E1">
          <w:rPr>
            <w:lang w:eastAsia="ko-KR"/>
          </w:rPr>
          <w:t xml:space="preserve">MBS </w:t>
        </w:r>
      </w:ins>
      <w:ins w:id="271"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72" w:author="OPPO-Shukun" w:date="2022-02-10T16:34:00Z"/>
        </w:rPr>
      </w:pPr>
      <w:ins w:id="273" w:author="OPPO-Shukun" w:date="2022-02-10T16:34:00Z">
        <w:r>
          <w:t xml:space="preserve">When </w:t>
        </w:r>
      </w:ins>
      <w:ins w:id="274" w:author="OPPO-Shukun" w:date="2022-03-10T09:52:00Z">
        <w:r w:rsidR="006412E1">
          <w:t>broadcast</w:t>
        </w:r>
      </w:ins>
      <w:ins w:id="275"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76" w:author="OPPO-Shukun" w:date="2022-02-10T16:34:00Z"/>
        </w:rPr>
      </w:pPr>
      <w:ins w:id="277"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78" w:author="OPPO-Shukun" w:date="2022-02-10T16:34:00Z"/>
          <w:rFonts w:eastAsia="Times New Roman"/>
          <w:lang w:eastAsia="ko-KR"/>
        </w:rPr>
      </w:pPr>
      <w:ins w:id="279"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80" w:author="OPPO-Shukun" w:date="2022-02-10T16:34:00Z"/>
          <w:lang w:eastAsia="ko-KR"/>
        </w:rPr>
      </w:pPr>
      <w:ins w:id="281"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82" w:author="OPPO-Shukun" w:date="2022-02-25T09:49:00Z">
        <w:r w:rsidR="0044181D" w:rsidRPr="00BC2E90">
          <w:rPr>
            <w:lang w:eastAsia="ko-KR"/>
          </w:rPr>
          <w:t xml:space="preserve"> and if HARQ feedback is enable</w:t>
        </w:r>
      </w:ins>
      <w:ins w:id="283" w:author="OPPO-Shukun" w:date="2022-03-03T14:28:00Z">
        <w:r w:rsidR="00940A28" w:rsidRPr="00BC2E90">
          <w:rPr>
            <w:lang w:eastAsia="ko-KR"/>
          </w:rPr>
          <w:t>d</w:t>
        </w:r>
      </w:ins>
      <w:ins w:id="284" w:author="OPPO-Shukun" w:date="2022-02-10T16:34:00Z">
        <w:r w:rsidRPr="00BC2E90">
          <w:rPr>
            <w:lang w:eastAsia="ko-KR"/>
          </w:rPr>
          <w:t>:</w:t>
        </w:r>
      </w:ins>
    </w:p>
    <w:p w14:paraId="4AE0531E" w14:textId="0A929953" w:rsidR="00DA264F" w:rsidRPr="00BC2E90" w:rsidRDefault="00DA264F" w:rsidP="00DA264F">
      <w:pPr>
        <w:pStyle w:val="B2"/>
        <w:rPr>
          <w:ins w:id="285" w:author="OPPO-Shukun" w:date="2022-02-25T09:43:00Z"/>
          <w:lang w:eastAsia="ko-KR"/>
        </w:rPr>
      </w:pPr>
      <w:ins w:id="286"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287" w:author="OPPO-Shukun" w:date="2022-02-10T16:34:00Z"/>
          <w:rFonts w:eastAsia="Malgun Gothic"/>
          <w:lang w:eastAsia="ko-KR"/>
        </w:rPr>
      </w:pPr>
      <w:ins w:id="288"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289" w:author="OPPO-Shukun" w:date="2022-02-25T09:44:00Z"/>
          <w:lang w:eastAsia="ko-KR"/>
        </w:rPr>
      </w:pPr>
      <w:ins w:id="290"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291" w:author="OPPO-Shukun" w:date="2022-02-25T09:44:00Z">
        <w:r w:rsidR="00C80EDD" w:rsidRPr="00BC2E90">
          <w:rPr>
            <w:lang w:eastAsia="ko-KR"/>
          </w:rPr>
          <w:t>;</w:t>
        </w:r>
      </w:ins>
    </w:p>
    <w:p w14:paraId="58AB6F54" w14:textId="1D760022" w:rsidR="00C80EDD" w:rsidRPr="00234A24" w:rsidRDefault="00C80EDD" w:rsidP="00C80EDD">
      <w:pPr>
        <w:pStyle w:val="B2"/>
        <w:rPr>
          <w:ins w:id="292" w:author="OPPO-Shukun" w:date="2022-02-10T16:34:00Z"/>
          <w:rFonts w:eastAsia="Malgun Gothic"/>
          <w:lang w:eastAsia="ko-KR"/>
        </w:rPr>
      </w:pPr>
      <w:ins w:id="293"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294" w:author="OPPO-Shukun" w:date="2022-02-10T16:34:00Z"/>
        </w:rPr>
      </w:pPr>
      <w:ins w:id="295"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296" w:author="OPPO-Shukun" w:date="2022-02-10T16:34:00Z"/>
        </w:rPr>
      </w:pPr>
      <w:ins w:id="297"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298" w:author="OPPO-Shukun" w:date="2022-02-10T16:34:00Z"/>
          <w:lang w:eastAsia="ko-KR"/>
        </w:rPr>
      </w:pPr>
      <w:ins w:id="299"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300" w:author="OPPO-Shukun" w:date="2022-02-25T09:31:00Z"/>
          <w:noProof/>
        </w:rPr>
      </w:pPr>
      <w:ins w:id="301"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02" w:author="OPPO-Shukun" w:date="2022-02-25T09:33:00Z">
        <w:r w:rsidRPr="00BC2E90">
          <w:rPr>
            <w:iCs/>
            <w:noProof/>
          </w:rPr>
          <w:t>with DCI scrambled with a G-RNTI</w:t>
        </w:r>
        <w:r w:rsidRPr="00BC2E90">
          <w:rPr>
            <w:noProof/>
          </w:rPr>
          <w:t xml:space="preserve"> </w:t>
        </w:r>
      </w:ins>
      <w:ins w:id="303" w:author="OPPO-Shukun" w:date="2022-02-25T09:31:00Z">
        <w:r w:rsidRPr="00BC2E90">
          <w:rPr>
            <w:noProof/>
          </w:rPr>
          <w:t>is received:</w:t>
        </w:r>
      </w:ins>
    </w:p>
    <w:p w14:paraId="2F16B4F0" w14:textId="3B9030D8" w:rsidR="00192347" w:rsidRPr="00BC2E90" w:rsidRDefault="00192347" w:rsidP="00192347">
      <w:pPr>
        <w:pStyle w:val="B2"/>
        <w:rPr>
          <w:ins w:id="304" w:author="OPPO-Shukun" w:date="2022-02-25T09:31:00Z"/>
          <w:noProof/>
        </w:rPr>
      </w:pPr>
      <w:ins w:id="305" w:author="OPPO-Shukun" w:date="2022-02-25T09:31:00Z">
        <w:r w:rsidRPr="00BC2E90">
          <w:rPr>
            <w:noProof/>
            <w:lang w:eastAsia="ko-KR"/>
          </w:rPr>
          <w:t>2&gt;</w:t>
        </w:r>
        <w:r w:rsidRPr="00BC2E90">
          <w:rPr>
            <w:noProof/>
          </w:rPr>
          <w:tab/>
          <w:t xml:space="preserve">stop </w:t>
        </w:r>
        <w:r w:rsidRPr="00BC2E90">
          <w:rPr>
            <w:i/>
            <w:noProof/>
          </w:rPr>
          <w:t>drx-onDurationTimer</w:t>
        </w:r>
      </w:ins>
      <w:ins w:id="306" w:author="OPPO-Shukun" w:date="2022-02-25T09:35:00Z">
        <w:r w:rsidRPr="00BC2E90">
          <w:rPr>
            <w:i/>
            <w:noProof/>
          </w:rPr>
          <w:t>PTM</w:t>
        </w:r>
      </w:ins>
      <w:ins w:id="307" w:author="OPPO-Shukun" w:date="2022-02-25T09:31:00Z">
        <w:r w:rsidRPr="00BC2E90">
          <w:rPr>
            <w:iCs/>
            <w:noProof/>
          </w:rPr>
          <w:t xml:space="preserve"> </w:t>
        </w:r>
      </w:ins>
      <w:ins w:id="308" w:author="OPPO-Shukun" w:date="2022-02-25T09:36:00Z">
        <w:r w:rsidR="00C80EDD" w:rsidRPr="00BC2E90">
          <w:rPr>
            <w:iCs/>
            <w:noProof/>
          </w:rPr>
          <w:t>of the DRX for this G-RNTI</w:t>
        </w:r>
      </w:ins>
      <w:ins w:id="309" w:author="OPPO-Shukun" w:date="2022-02-25T09:31:00Z">
        <w:r w:rsidRPr="00BC2E90">
          <w:rPr>
            <w:noProof/>
          </w:rPr>
          <w:t>;</w:t>
        </w:r>
      </w:ins>
    </w:p>
    <w:p w14:paraId="2C84CE8E" w14:textId="0D6AE357" w:rsidR="00192347" w:rsidRPr="00234A24" w:rsidRDefault="00192347" w:rsidP="00234A24">
      <w:pPr>
        <w:pStyle w:val="B2"/>
        <w:rPr>
          <w:ins w:id="310" w:author="OPPO-Shukun" w:date="2022-02-25T09:31:00Z"/>
          <w:noProof/>
        </w:rPr>
      </w:pPr>
      <w:ins w:id="311" w:author="OPPO-Shukun" w:date="2022-02-25T09:31:00Z">
        <w:r w:rsidRPr="00BC2E90">
          <w:rPr>
            <w:noProof/>
            <w:lang w:eastAsia="ko-KR"/>
          </w:rPr>
          <w:t>2&gt;</w:t>
        </w:r>
        <w:r w:rsidRPr="00BC2E90">
          <w:rPr>
            <w:noProof/>
          </w:rPr>
          <w:tab/>
          <w:t xml:space="preserve">stop </w:t>
        </w:r>
        <w:r w:rsidRPr="00BC2E90">
          <w:rPr>
            <w:i/>
            <w:noProof/>
          </w:rPr>
          <w:t>drx-InactivityTimer</w:t>
        </w:r>
      </w:ins>
      <w:ins w:id="312" w:author="OPPO-Shukun" w:date="2022-02-25T09:36:00Z">
        <w:r w:rsidRPr="00BC2E90">
          <w:rPr>
            <w:i/>
            <w:noProof/>
          </w:rPr>
          <w:t>PTM</w:t>
        </w:r>
      </w:ins>
      <w:ins w:id="313" w:author="OPPO-Shukun" w:date="2022-02-25T09:31:00Z">
        <w:r w:rsidRPr="00BC2E90">
          <w:rPr>
            <w:iCs/>
            <w:noProof/>
          </w:rPr>
          <w:t xml:space="preserve"> </w:t>
        </w:r>
      </w:ins>
      <w:ins w:id="314" w:author="OPPO-Shukun" w:date="2022-02-25T09:37:00Z">
        <w:r w:rsidR="00C80EDD" w:rsidRPr="00BC2E90">
          <w:rPr>
            <w:iCs/>
            <w:noProof/>
          </w:rPr>
          <w:t>of the DRX for this G-RNTI</w:t>
        </w:r>
      </w:ins>
      <w:ins w:id="315" w:author="OPPO-Shukun" w:date="2022-02-25T09:33:00Z">
        <w:r w:rsidRPr="00BC2E90">
          <w:rPr>
            <w:iCs/>
            <w:noProof/>
          </w:rPr>
          <w:t>.</w:t>
        </w:r>
      </w:ins>
    </w:p>
    <w:p w14:paraId="54D7F537" w14:textId="40B64BC0" w:rsidR="00DA264F" w:rsidRDefault="00DA264F" w:rsidP="00DA264F">
      <w:pPr>
        <w:pStyle w:val="B1"/>
        <w:rPr>
          <w:ins w:id="316" w:author="OPPO-Shukun" w:date="2022-02-10T16:34:00Z"/>
          <w:lang w:eastAsia="ko-KR"/>
        </w:rPr>
      </w:pPr>
      <w:ins w:id="317"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18" w:author="OPPO-Shukun" w:date="2022-02-10T16:34:00Z"/>
          <w:lang w:eastAsia="ko-KR"/>
        </w:rPr>
      </w:pPr>
      <w:ins w:id="319"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20" w:author="OPPO-Shukun" w:date="2022-02-10T16:34:00Z"/>
        </w:rPr>
      </w:pPr>
      <w:ins w:id="321"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22" w:author="OPPO-Shukun" w:date="2022-02-10T16:34:00Z"/>
        </w:rPr>
      </w:pPr>
      <w:ins w:id="323" w:author="OPPO-Shukun" w:date="2022-02-10T16:34:00Z">
        <w:r w:rsidRPr="00BC2E90">
          <w:t>2&gt;</w:t>
        </w:r>
        <w:r w:rsidRPr="00BC2E90">
          <w:tab/>
          <w:t xml:space="preserve">monitor the PDCCH for this G-RNTI or G-CS-RNTI </w:t>
        </w:r>
        <w:bookmarkStart w:id="324" w:name="OLE_LINK1"/>
        <w:bookmarkStart w:id="325" w:name="OLE_LINK2"/>
        <w:r w:rsidRPr="00BC2E90">
          <w:t>as specified in TS 38.213 [6]</w:t>
        </w:r>
        <w:bookmarkEnd w:id="324"/>
        <w:bookmarkEnd w:id="325"/>
        <w:r w:rsidRPr="00BC2E90">
          <w:t>;</w:t>
        </w:r>
      </w:ins>
    </w:p>
    <w:p w14:paraId="3FBCF17F" w14:textId="67D893AC" w:rsidR="00DA264F" w:rsidRPr="00BC2E90" w:rsidRDefault="00DA264F" w:rsidP="00DA264F">
      <w:pPr>
        <w:pStyle w:val="B2"/>
        <w:rPr>
          <w:ins w:id="326" w:author="OPPO-Shukun" w:date="2022-02-10T16:34:00Z"/>
          <w:lang w:eastAsia="ko-KR"/>
        </w:rPr>
      </w:pPr>
      <w:ins w:id="327" w:author="OPPO-Shukun" w:date="2022-02-10T16:34:00Z">
        <w:r w:rsidRPr="00BC2E90">
          <w:rPr>
            <w:lang w:eastAsia="ko-KR"/>
          </w:rPr>
          <w:t>2&gt;</w:t>
        </w:r>
        <w:r w:rsidRPr="00BC2E90">
          <w:tab/>
          <w:t>if the PDCCH indicates a DL multicast transmission</w:t>
        </w:r>
      </w:ins>
      <w:ins w:id="328" w:author="OPPO-Shukun" w:date="2022-02-25T09:50:00Z">
        <w:r w:rsidR="0044181D" w:rsidRPr="00BC2E90">
          <w:rPr>
            <w:lang w:eastAsia="ko-KR"/>
          </w:rPr>
          <w:t xml:space="preserve"> and if HARQ feedback is enable</w:t>
        </w:r>
      </w:ins>
      <w:ins w:id="329" w:author="OPPO-Shukun" w:date="2022-03-03T14:29:00Z">
        <w:r w:rsidR="00940A28" w:rsidRPr="00BC2E90">
          <w:rPr>
            <w:lang w:eastAsia="ko-KR"/>
          </w:rPr>
          <w:t>d</w:t>
        </w:r>
      </w:ins>
      <w:ins w:id="330" w:author="OPPO-Shukun" w:date="2022-02-10T16:34:00Z">
        <w:r w:rsidRPr="00BC2E90">
          <w:t>:</w:t>
        </w:r>
      </w:ins>
    </w:p>
    <w:p w14:paraId="4E895C18" w14:textId="22E724C4" w:rsidR="00DA264F" w:rsidRPr="00BC2E90" w:rsidRDefault="00DA264F" w:rsidP="00DA264F">
      <w:pPr>
        <w:pStyle w:val="B3"/>
        <w:rPr>
          <w:ins w:id="331" w:author="OPPO-Shukun" w:date="2022-02-25T09:45:00Z"/>
          <w:lang w:eastAsia="ko-KR"/>
        </w:rPr>
      </w:pPr>
      <w:ins w:id="332" w:author="OPPO-Shukun" w:date="2022-02-10T16:34: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33" w:author="OPPO-Shukun" w:date="2022-02-10T16:34:00Z"/>
          <w:rFonts w:eastAsia="Malgun Gothic"/>
          <w:lang w:eastAsia="ko-KR"/>
        </w:rPr>
      </w:pPr>
      <w:ins w:id="334"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35" w:author="OPPO-Shukun" w:date="2022-02-25T09:45:00Z"/>
          <w:lang w:eastAsia="ko-KR"/>
        </w:rPr>
      </w:pPr>
      <w:ins w:id="336" w:author="OPPO-Shukun" w:date="2022-02-10T16:34:00Z">
        <w:r w:rsidRPr="00BC2E90">
          <w:rPr>
            <w:lang w:eastAsia="ko-KR"/>
          </w:rPr>
          <w:t>3&gt;</w:t>
        </w:r>
        <w:r w:rsidRPr="00BC2E90">
          <w:rPr>
            <w:lang w:eastAsia="ko-KR"/>
          </w:rPr>
          <w:tab/>
          <w:t xml:space="preserve">stop the </w:t>
        </w:r>
        <w:bookmarkStart w:id="337" w:name="OLE_LINK3"/>
        <w:bookmarkStart w:id="338"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37"/>
        <w:bookmarkEnd w:id="338"/>
        <w:r w:rsidRPr="00BC2E90">
          <w:rPr>
            <w:i/>
            <w:lang w:eastAsia="ko-KR"/>
          </w:rPr>
          <w:t>rDL</w:t>
        </w:r>
        <w:proofErr w:type="spellEnd"/>
        <w:r w:rsidRPr="00BC2E90">
          <w:rPr>
            <w:i/>
            <w:lang w:eastAsia="ko-KR"/>
          </w:rPr>
          <w:t>-PTM</w:t>
        </w:r>
        <w:r w:rsidRPr="00BC2E90">
          <w:rPr>
            <w:lang w:eastAsia="ko-KR"/>
          </w:rPr>
          <w:t xml:space="preserve"> for the corresponding HARQ process</w:t>
        </w:r>
      </w:ins>
      <w:ins w:id="339" w:author="OPPO-Shukun" w:date="2022-02-25T09:45:00Z">
        <w:r w:rsidR="00C80EDD" w:rsidRPr="00BC2E90">
          <w:rPr>
            <w:lang w:eastAsia="ko-KR"/>
          </w:rPr>
          <w:t>;</w:t>
        </w:r>
      </w:ins>
    </w:p>
    <w:p w14:paraId="47094B24" w14:textId="1864E8C0" w:rsidR="00C80EDD" w:rsidRPr="001A3E6F" w:rsidRDefault="00C80EDD" w:rsidP="00C80EDD">
      <w:pPr>
        <w:pStyle w:val="B3"/>
        <w:rPr>
          <w:ins w:id="340" w:author="OPPO-Shukun" w:date="2022-02-10T16:34:00Z"/>
          <w:rFonts w:eastAsia="Malgun Gothic"/>
          <w:lang w:eastAsia="ko-KR"/>
        </w:rPr>
      </w:pPr>
      <w:ins w:id="341"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42" w:author="OPPO-Shukun" w:date="2022-02-10T16:34:00Z"/>
        </w:rPr>
      </w:pPr>
      <w:ins w:id="343"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44" w:author="OPPO-Shukun" w:date="2022-02-10T16:34:00Z"/>
        </w:rPr>
      </w:pPr>
      <w:ins w:id="345"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46" w:author="OPPO-Shukun" w:date="2022-02-10T16:34:00Z"/>
        </w:rPr>
      </w:pPr>
      <w:ins w:id="347" w:author="OPPO-Shukun" w:date="2022-02-10T16:34:00Z">
        <w:r>
          <w:t xml:space="preserve">NOTE </w:t>
        </w:r>
      </w:ins>
      <w:ins w:id="348" w:author="OPPO-Shukun" w:date="2022-03-09T17:50:00Z">
        <w:r w:rsidR="008E7623">
          <w:t xml:space="preserve">X: </w:t>
        </w:r>
      </w:ins>
      <w:ins w:id="349" w:author="OPPO-Shukun" w:date="2022-02-10T16:34:00Z">
        <w:r>
          <w:t>A PDCCH indicating activation of multicast SPS is considered to indicate a new transmission.</w:t>
        </w:r>
      </w:ins>
    </w:p>
    <w:p w14:paraId="6D77329D" w14:textId="7EFEACF0" w:rsidR="00CC0B2D" w:rsidRPr="00DA264F" w:rsidRDefault="00DA264F" w:rsidP="00CC0B2D">
      <w:ins w:id="350"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51" w:name="_Toc29239850"/>
      <w:bookmarkStart w:id="352" w:name="_Toc37296209"/>
      <w:bookmarkStart w:id="353" w:name="_Toc46490336"/>
      <w:bookmarkStart w:id="354" w:name="_Toc52752031"/>
      <w:bookmarkStart w:id="355" w:name="_Toc52796493"/>
      <w:bookmarkStart w:id="356" w:name="_Toc90287204"/>
      <w:r w:rsidRPr="00262EBE">
        <w:rPr>
          <w:lang w:eastAsia="ko-KR"/>
        </w:rPr>
        <w:t>5.8</w:t>
      </w:r>
      <w:r w:rsidRPr="00262EBE">
        <w:rPr>
          <w:lang w:eastAsia="ko-KR"/>
        </w:rPr>
        <w:tab/>
        <w:t>Transmission and reception without dynamic scheduling</w:t>
      </w:r>
      <w:bookmarkEnd w:id="351"/>
      <w:bookmarkEnd w:id="352"/>
      <w:bookmarkEnd w:id="353"/>
      <w:bookmarkEnd w:id="354"/>
      <w:bookmarkEnd w:id="355"/>
      <w:bookmarkEnd w:id="356"/>
    </w:p>
    <w:p w14:paraId="1FD1AB96" w14:textId="77777777" w:rsidR="00CF73C6" w:rsidRPr="00262EBE" w:rsidRDefault="00CF73C6" w:rsidP="00CF73C6">
      <w:pPr>
        <w:pStyle w:val="3"/>
        <w:rPr>
          <w:lang w:eastAsia="ko-KR"/>
        </w:rPr>
      </w:pPr>
      <w:bookmarkStart w:id="357" w:name="_Toc29239851"/>
      <w:bookmarkStart w:id="358" w:name="_Toc37296210"/>
      <w:bookmarkStart w:id="359" w:name="_Toc46490337"/>
      <w:bookmarkStart w:id="360" w:name="_Toc52752032"/>
      <w:bookmarkStart w:id="361" w:name="_Toc52796494"/>
      <w:bookmarkStart w:id="362" w:name="_Toc90287205"/>
      <w:r w:rsidRPr="00262EBE">
        <w:rPr>
          <w:lang w:eastAsia="ko-KR"/>
        </w:rPr>
        <w:t>5.8.1</w:t>
      </w:r>
      <w:r w:rsidRPr="00262EBE">
        <w:rPr>
          <w:lang w:eastAsia="ko-KR"/>
        </w:rPr>
        <w:tab/>
        <w:t>Downlink</w:t>
      </w:r>
      <w:bookmarkEnd w:id="357"/>
      <w:bookmarkEnd w:id="358"/>
      <w:bookmarkEnd w:id="359"/>
      <w:bookmarkEnd w:id="360"/>
      <w:bookmarkEnd w:id="361"/>
      <w:bookmarkEnd w:id="362"/>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lastRenderedPageBreak/>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63" w:author="OPPO-Shukun" w:date="2022-02-10T16:35:00Z"/>
          <w:lang w:eastAsia="ko-KR"/>
        </w:rPr>
      </w:pPr>
      <w:ins w:id="364" w:author="OPPO-Shukun" w:date="2022-02-10T16:35:00Z">
        <w:r>
          <w:rPr>
            <w:lang w:eastAsia="ko-KR"/>
          </w:rPr>
          <w:t>5.8.1a</w:t>
        </w:r>
        <w:r>
          <w:rPr>
            <w:lang w:eastAsia="ko-KR"/>
          </w:rPr>
          <w:tab/>
          <w:t>Downlink for Multicast</w:t>
        </w:r>
      </w:ins>
    </w:p>
    <w:p w14:paraId="005723AB" w14:textId="77777777" w:rsidR="00B45504" w:rsidRDefault="00B45504" w:rsidP="00B45504">
      <w:pPr>
        <w:rPr>
          <w:ins w:id="365" w:author="OPPO-Shukun" w:date="2022-02-10T16:35:00Z"/>
          <w:lang w:eastAsia="ko-KR"/>
        </w:rPr>
      </w:pPr>
      <w:ins w:id="366"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67" w:author="OPPO-Shukun" w:date="2022-02-10T16:35:00Z"/>
          <w:lang w:eastAsia="ko-KR"/>
        </w:rPr>
      </w:pPr>
      <w:ins w:id="368"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69" w:author="OPPO-Shukun" w:date="2022-02-10T16:35:00Z"/>
          <w:lang w:eastAsia="ko-KR"/>
        </w:rPr>
      </w:pPr>
      <w:ins w:id="370"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71" w:author="OPPO-Shukun" w:date="2022-02-10T16:35:00Z"/>
          <w:rFonts w:eastAsia="Malgun Gothic"/>
          <w:lang w:eastAsia="ko-KR"/>
        </w:rPr>
      </w:pPr>
      <w:ins w:id="372"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73" w:author="OPPO-Shukun" w:date="2022-02-10T16:35:00Z"/>
          <w:lang w:eastAsia="ko-KR"/>
        </w:rPr>
      </w:pPr>
      <w:ins w:id="374"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75" w:author="OPPO-Shukun" w:date="2022-02-10T16:35:00Z"/>
          <w:lang w:eastAsia="ko-KR"/>
        </w:rPr>
      </w:pPr>
      <w:ins w:id="376"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77" w:author="OPPO-Shukun" w:date="2022-02-10T16:35:00Z"/>
          <w:lang w:eastAsia="ko-KR"/>
        </w:rPr>
      </w:pPr>
      <w:ins w:id="378"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79" w:author="OPPO-Shukun" w:date="2022-02-10T16:35:00Z"/>
          <w:lang w:eastAsia="ko-KR"/>
        </w:rPr>
      </w:pPr>
      <w:ins w:id="380"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81" w:author="OPPO-Shukun" w:date="2022-02-10T16:35:00Z"/>
          <w:lang w:eastAsia="ko-KR"/>
        </w:rPr>
      </w:pPr>
      <w:ins w:id="382"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83" w:author="OPPO-Shukun" w:date="2022-02-10T16:35:00Z"/>
          <w:lang w:eastAsia="ko-KR"/>
        </w:rPr>
      </w:pPr>
      <w:ins w:id="384"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385" w:author="OPPO-Shukun" w:date="2022-02-10T16:35:00Z"/>
          <w:lang w:eastAsia="ko-KR"/>
        </w:rPr>
      </w:pPr>
      <w:ins w:id="386"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387"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388" w:name="_Toc29239859"/>
      <w:bookmarkStart w:id="389" w:name="_Toc37296219"/>
      <w:bookmarkStart w:id="390" w:name="_Toc46490346"/>
      <w:bookmarkStart w:id="391" w:name="_Toc52752041"/>
      <w:bookmarkStart w:id="392" w:name="_Toc52796503"/>
      <w:bookmarkStart w:id="393" w:name="_Toc90287214"/>
      <w:r w:rsidRPr="00262EBE">
        <w:rPr>
          <w:lang w:eastAsia="ko-KR"/>
        </w:rPr>
        <w:t>5.15</w:t>
      </w:r>
      <w:r w:rsidRPr="00262EBE">
        <w:rPr>
          <w:lang w:eastAsia="ko-KR"/>
        </w:rPr>
        <w:tab/>
        <w:t>Bandwidth Part (BWP) operation</w:t>
      </w:r>
      <w:bookmarkEnd w:id="388"/>
      <w:bookmarkEnd w:id="389"/>
      <w:bookmarkEnd w:id="390"/>
      <w:bookmarkEnd w:id="391"/>
      <w:bookmarkEnd w:id="392"/>
      <w:bookmarkEnd w:id="393"/>
    </w:p>
    <w:p w14:paraId="6E59EFFA" w14:textId="77777777" w:rsidR="00CF73C6" w:rsidRPr="00262EBE" w:rsidRDefault="00CF73C6" w:rsidP="00CF73C6">
      <w:pPr>
        <w:pStyle w:val="3"/>
        <w:rPr>
          <w:lang w:eastAsia="ko-KR"/>
        </w:rPr>
      </w:pPr>
      <w:bookmarkStart w:id="394" w:name="_Toc37296220"/>
      <w:bookmarkStart w:id="395" w:name="_Toc46490347"/>
      <w:bookmarkStart w:id="396" w:name="_Toc52752042"/>
      <w:bookmarkStart w:id="397" w:name="_Toc52796504"/>
      <w:bookmarkStart w:id="398" w:name="_Toc90287215"/>
      <w:r w:rsidRPr="00262EBE">
        <w:t>5.15.1</w:t>
      </w:r>
      <w:r w:rsidRPr="00262EBE">
        <w:tab/>
        <w:t>Downlink and Uplink</w:t>
      </w:r>
      <w:bookmarkEnd w:id="394"/>
      <w:bookmarkEnd w:id="395"/>
      <w:bookmarkEnd w:id="396"/>
      <w:bookmarkEnd w:id="397"/>
      <w:bookmarkEnd w:id="398"/>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lastRenderedPageBreak/>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399"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399"/>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00" w:name="_Hlk34411370"/>
      <w:r w:rsidRPr="00262EBE">
        <w:rPr>
          <w:lang w:eastAsia="ko-KR"/>
        </w:rPr>
        <w:t>2&gt;</w:t>
      </w:r>
      <w:r w:rsidRPr="00262EBE">
        <w:rPr>
          <w:lang w:eastAsia="ko-KR"/>
        </w:rPr>
        <w:tab/>
        <w:t>cancel, if any, triggered consistent LBT failure for this Serving Cell;</w:t>
      </w:r>
      <w:bookmarkEnd w:id="400"/>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lastRenderedPageBreak/>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01" w:name="_Hlk34411817"/>
      <w:r w:rsidRPr="00262EBE">
        <w:rPr>
          <w:lang w:eastAsia="ko-KR"/>
        </w:rPr>
        <w:t>Upon reception of RRC (re-)configuration for BWP switching for a Serving Cell, cancel any triggered LBT failure in this Serving Cell.</w:t>
      </w:r>
      <w:bookmarkEnd w:id="401"/>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02"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03"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04" w:author="OPPO-Shukun" w:date="2022-02-10T16:36:00Z">
        <w:r w:rsidR="00B45504" w:rsidRPr="00B45504">
          <w:rPr>
            <w:lang w:eastAsia="ko-KR"/>
          </w:rPr>
          <w:t xml:space="preserve"> </w:t>
        </w:r>
        <w:r w:rsidR="00B45504">
          <w:rPr>
            <w:lang w:eastAsia="ko-KR"/>
          </w:rPr>
          <w:t>for unicast or</w:t>
        </w:r>
      </w:ins>
      <w:ins w:id="405" w:author="OPPO-Shukun" w:date="2022-03-09T17:45:00Z">
        <w:r w:rsidR="008E7623" w:rsidRPr="008E7623">
          <w:rPr>
            <w:lang w:eastAsia="ko-KR"/>
          </w:rPr>
          <w:t xml:space="preserve"> </w:t>
        </w:r>
        <w:r w:rsidR="008E7623">
          <w:rPr>
            <w:lang w:eastAsia="ko-KR"/>
          </w:rPr>
          <w:t>MBS</w:t>
        </w:r>
      </w:ins>
      <w:ins w:id="406"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07" w:author="OPPO-Shukun" w:date="2022-02-10T16:37:00Z"/>
          <w:lang w:eastAsia="ko-KR"/>
        </w:rPr>
      </w:pPr>
      <w:r w:rsidRPr="00262EBE">
        <w:rPr>
          <w:lang w:eastAsia="ko-KR"/>
        </w:rPr>
        <w:t>NOTE</w:t>
      </w:r>
      <w:ins w:id="408" w:author="OPPO-Shukun" w:date="2022-02-10T16:37:00Z">
        <w:r w:rsidR="00B45504">
          <w:rPr>
            <w:lang w:eastAsia="ko-KR"/>
          </w:rPr>
          <w:t xml:space="preserve"> </w:t>
        </w:r>
      </w:ins>
      <w:ins w:id="409" w:author="OPPO-Shukun" w:date="2022-03-09T17:51:00Z">
        <w:r w:rsidR="008E7623">
          <w:rPr>
            <w:lang w:eastAsia="zh-CN"/>
          </w:rPr>
          <w:t>X</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ins w:id="410" w:author="OPPO-Shukun" w:date="2022-02-10T16:37:00Z">
        <w:r w:rsidRPr="00447D7D">
          <w:rPr>
            <w:lang w:eastAsia="ko-KR"/>
          </w:rPr>
          <w:t>NOTE</w:t>
        </w:r>
        <w:r>
          <w:rPr>
            <w:lang w:eastAsia="ko-KR"/>
          </w:rPr>
          <w:t xml:space="preserve"> </w:t>
        </w:r>
      </w:ins>
      <w:ins w:id="411" w:author="OPPO-Shukun" w:date="2022-03-09T17:51:00Z">
        <w:r w:rsidR="008E7623">
          <w:rPr>
            <w:lang w:eastAsia="ko-KR"/>
          </w:rPr>
          <w:t>Y</w:t>
        </w:r>
      </w:ins>
      <w:ins w:id="412"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13" w:author="OPPO-Shukun" w:date="2022-03-10T09:52:00Z">
        <w:r w:rsidR="006412E1">
          <w:t xml:space="preserve">MBS </w:t>
        </w:r>
      </w:ins>
      <w:ins w:id="414" w:author="OPPO-Shukun" w:date="2022-02-10T16:37:00Z">
        <w:r w:rsidRPr="00963A8B">
          <w:t>broadcast</w:t>
        </w:r>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15" w:name="_Toc46490371"/>
      <w:bookmarkStart w:id="416" w:name="_Toc52752066"/>
      <w:bookmarkStart w:id="417" w:name="_Toc52796528"/>
      <w:bookmarkStart w:id="418" w:name="_Toc90287239"/>
      <w:r w:rsidRPr="00262EBE">
        <w:lastRenderedPageBreak/>
        <w:t>5.19</w:t>
      </w:r>
      <w:r w:rsidRPr="00262EBE">
        <w:tab/>
        <w:t>Data inactivity monitoring</w:t>
      </w:r>
      <w:bookmarkEnd w:id="415"/>
      <w:bookmarkEnd w:id="416"/>
      <w:bookmarkEnd w:id="417"/>
      <w:bookmarkEnd w:id="418"/>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19" w:author="OPPO-Shukun" w:date="2022-02-10T16:37:00Z">
        <w:r w:rsidR="00B45504">
          <w:rPr>
            <w:rFonts w:hint="eastAsia"/>
            <w:lang w:eastAsia="zh-CN"/>
          </w:rPr>
          <w:t>,</w:t>
        </w:r>
        <w:r w:rsidR="00B45504">
          <w:rPr>
            <w:lang w:eastAsia="zh-CN"/>
          </w:rPr>
          <w:t xml:space="preserve"> or </w:t>
        </w:r>
      </w:ins>
      <w:ins w:id="420" w:author="OPPO-Shukun" w:date="2022-03-04T17:12:00Z">
        <w:r w:rsidR="00B52251">
          <w:rPr>
            <w:lang w:eastAsia="zh-CN"/>
          </w:rPr>
          <w:t xml:space="preserve">multicast </w:t>
        </w:r>
      </w:ins>
      <w:ins w:id="421" w:author="OPPO-Shukun" w:date="2022-02-10T16:37:00Z">
        <w:r w:rsidR="00B45504">
          <w:rPr>
            <w:lang w:eastAsia="zh-CN"/>
          </w:rPr>
          <w:t>MTCH</w:t>
        </w:r>
      </w:ins>
      <w:ins w:id="422"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23" w:name="_Toc37296318"/>
      <w:bookmarkStart w:id="424" w:name="_Toc46490449"/>
      <w:bookmarkStart w:id="425" w:name="_Toc52752144"/>
      <w:bookmarkStart w:id="426" w:name="_Toc52796606"/>
      <w:bookmarkStart w:id="427" w:name="_Toc90287318"/>
      <w:r w:rsidRPr="00262EBE">
        <w:rPr>
          <w:lang w:eastAsia="ko-KR"/>
        </w:rPr>
        <w:t>6.2</w:t>
      </w:r>
      <w:r w:rsidRPr="00262EBE">
        <w:rPr>
          <w:lang w:eastAsia="ko-KR"/>
        </w:rPr>
        <w:tab/>
        <w:t>Formats and parameters</w:t>
      </w:r>
      <w:bookmarkEnd w:id="423"/>
      <w:bookmarkEnd w:id="424"/>
      <w:bookmarkEnd w:id="425"/>
      <w:bookmarkEnd w:id="426"/>
      <w:bookmarkEnd w:id="427"/>
    </w:p>
    <w:p w14:paraId="76104E4D" w14:textId="77777777" w:rsidR="00CF73C6" w:rsidRPr="00262EBE" w:rsidRDefault="00CF73C6" w:rsidP="00CF73C6">
      <w:pPr>
        <w:pStyle w:val="3"/>
        <w:rPr>
          <w:lang w:eastAsia="ko-KR"/>
        </w:rPr>
      </w:pPr>
      <w:bookmarkStart w:id="428" w:name="_Toc29239902"/>
      <w:bookmarkStart w:id="429" w:name="_Toc37296319"/>
      <w:bookmarkStart w:id="430" w:name="_Toc46490450"/>
      <w:bookmarkStart w:id="431" w:name="_Toc52752145"/>
      <w:bookmarkStart w:id="432" w:name="_Toc52796607"/>
      <w:bookmarkStart w:id="433"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28"/>
      <w:bookmarkEnd w:id="429"/>
      <w:bookmarkEnd w:id="430"/>
      <w:bookmarkEnd w:id="431"/>
      <w:bookmarkEnd w:id="432"/>
      <w:bookmarkEnd w:id="433"/>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0677F179"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34" w:author="OPPO-Shukun" w:date="2022-03-10T09:46:00Z">
        <w:r w:rsidR="006412E1">
          <w:rPr>
            <w:noProof/>
          </w:rPr>
          <w:t xml:space="preserve">, </w:t>
        </w:r>
        <w:r w:rsidR="006412E1" w:rsidRPr="00D20E2B">
          <w:rPr>
            <w:noProof/>
          </w:rPr>
          <w:t>Table 6.2.1-1c</w:t>
        </w:r>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35" w:author="OPPO-Shukun" w:date="2022-03-03T10:43:00Z">
        <w:r w:rsidR="00524403">
          <w:rPr>
            <w:noProof/>
          </w:rPr>
          <w:t xml:space="preserve">, or </w:t>
        </w:r>
      </w:ins>
      <w:ins w:id="436" w:author="OPPO-Shukun" w:date="2022-03-09T17:53:00Z">
        <w:r w:rsidR="009773C0">
          <w:rPr>
            <w:noProof/>
          </w:rPr>
          <w:t>for</w:t>
        </w:r>
      </w:ins>
      <w:ins w:id="437" w:author="OPPO-Shukun" w:date="2022-03-03T10:43:00Z">
        <w:r w:rsidR="00524403">
          <w:rPr>
            <w:noProof/>
          </w:rPr>
          <w:t xml:space="preserve"> </w:t>
        </w:r>
      </w:ins>
      <w:ins w:id="438" w:author="OPPO-Shukun" w:date="2022-03-04T17:12:00Z">
        <w:r w:rsidR="00B52251">
          <w:rPr>
            <w:noProof/>
          </w:rPr>
          <w:t xml:space="preserve">multicast </w:t>
        </w:r>
      </w:ins>
      <w:ins w:id="439" w:author="OPPO-Shukun" w:date="2022-03-03T10:44:00Z">
        <w:r w:rsidR="00524403">
          <w:rPr>
            <w:noProof/>
          </w:rPr>
          <w:t>M</w:t>
        </w:r>
      </w:ins>
      <w:ins w:id="440" w:author="OPPO-Shukun" w:date="2022-03-09T17:53:00Z">
        <w:r w:rsidR="009773C0">
          <w:rPr>
            <w:noProof/>
          </w:rPr>
          <w:t>TCH</w:t>
        </w:r>
      </w:ins>
      <w:ins w:id="441"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42"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43" w:author="OPPO-Shukun" w:date="2022-02-10T16:38:00Z"/>
          <w:rFonts w:eastAsia="Malgun Gothic"/>
          <w:noProof/>
          <w:lang w:eastAsia="ko-KR"/>
        </w:rPr>
      </w:pPr>
    </w:p>
    <w:p w14:paraId="1315D9DB" w14:textId="728FCE3C" w:rsidR="00B45504" w:rsidRDefault="00B45504" w:rsidP="00B45504">
      <w:pPr>
        <w:pStyle w:val="TH"/>
        <w:rPr>
          <w:ins w:id="444" w:author="OPPO-Shukun" w:date="2022-02-10T16:38:00Z"/>
          <w:lang w:eastAsia="ko-KR"/>
        </w:rPr>
      </w:pPr>
      <w:ins w:id="445" w:author="OPPO-Shukun" w:date="2022-02-10T16:38:00Z">
        <w:r>
          <w:rPr>
            <w:lang w:eastAsia="ko-KR"/>
          </w:rPr>
          <w:t xml:space="preserve">Table 6.2.1-1c Values of LCID for </w:t>
        </w:r>
      </w:ins>
      <w:ins w:id="446" w:author="OPPO-Shukun" w:date="2022-03-10T09:52:00Z">
        <w:r w:rsidR="006412E1">
          <w:rPr>
            <w:lang w:eastAsia="ko-KR"/>
          </w:rPr>
          <w:t xml:space="preserve">MBS </w:t>
        </w:r>
      </w:ins>
      <w:ins w:id="447"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48" w:author="OPPO-Shukun" w:date="2022-02-10T16:38:00Z"/>
        </w:trPr>
        <w:tc>
          <w:tcPr>
            <w:tcW w:w="1701" w:type="dxa"/>
          </w:tcPr>
          <w:p w14:paraId="48535F94" w14:textId="77777777" w:rsidR="00B45504" w:rsidRDefault="00B45504" w:rsidP="00192347">
            <w:pPr>
              <w:pStyle w:val="TAH"/>
              <w:rPr>
                <w:ins w:id="449" w:author="OPPO-Shukun" w:date="2022-02-10T16:38:00Z"/>
                <w:lang w:eastAsia="ko-KR"/>
              </w:rPr>
            </w:pPr>
            <w:ins w:id="450" w:author="OPPO-Shukun" w:date="2022-02-10T16:38:00Z">
              <w:r>
                <w:rPr>
                  <w:lang w:eastAsia="ko-KR"/>
                </w:rPr>
                <w:t>Codepoint/Index</w:t>
              </w:r>
            </w:ins>
          </w:p>
        </w:tc>
        <w:tc>
          <w:tcPr>
            <w:tcW w:w="5670" w:type="dxa"/>
          </w:tcPr>
          <w:p w14:paraId="4186935F" w14:textId="77777777" w:rsidR="00B45504" w:rsidRDefault="00B45504" w:rsidP="00192347">
            <w:pPr>
              <w:pStyle w:val="TAH"/>
              <w:rPr>
                <w:ins w:id="451" w:author="OPPO-Shukun" w:date="2022-02-10T16:38:00Z"/>
                <w:lang w:eastAsia="ko-KR"/>
              </w:rPr>
            </w:pPr>
            <w:ins w:id="452" w:author="OPPO-Shukun" w:date="2022-02-10T16:38:00Z">
              <w:r>
                <w:rPr>
                  <w:lang w:eastAsia="ko-KR"/>
                </w:rPr>
                <w:t>LCID values</w:t>
              </w:r>
            </w:ins>
          </w:p>
        </w:tc>
      </w:tr>
      <w:tr w:rsidR="00B45504" w14:paraId="7152427C" w14:textId="77777777" w:rsidTr="00192347">
        <w:trPr>
          <w:jc w:val="center"/>
          <w:ins w:id="453" w:author="OPPO-Shukun" w:date="2022-02-10T16:38:00Z"/>
        </w:trPr>
        <w:tc>
          <w:tcPr>
            <w:tcW w:w="1701" w:type="dxa"/>
          </w:tcPr>
          <w:p w14:paraId="739F34C7" w14:textId="77777777" w:rsidR="00B45504" w:rsidRDefault="00B45504" w:rsidP="00192347">
            <w:pPr>
              <w:pStyle w:val="TAC"/>
              <w:rPr>
                <w:ins w:id="454" w:author="OPPO-Shukun" w:date="2022-02-10T16:38:00Z"/>
                <w:lang w:eastAsia="ko-KR"/>
              </w:rPr>
            </w:pPr>
            <w:ins w:id="455" w:author="OPPO-Shukun" w:date="2022-02-10T16:38:00Z">
              <w:r>
                <w:rPr>
                  <w:lang w:eastAsia="ko-KR"/>
                </w:rPr>
                <w:t>0</w:t>
              </w:r>
            </w:ins>
          </w:p>
        </w:tc>
        <w:tc>
          <w:tcPr>
            <w:tcW w:w="5670" w:type="dxa"/>
          </w:tcPr>
          <w:p w14:paraId="3DB8B05A" w14:textId="77777777" w:rsidR="00B45504" w:rsidRDefault="00B45504" w:rsidP="00192347">
            <w:pPr>
              <w:pStyle w:val="TAL"/>
              <w:rPr>
                <w:ins w:id="456" w:author="OPPO-Shukun" w:date="2022-02-10T16:38:00Z"/>
                <w:lang w:eastAsia="ko-KR"/>
              </w:rPr>
            </w:pPr>
            <w:ins w:id="457" w:author="OPPO-Shukun" w:date="2022-02-10T16:38:00Z">
              <w:r>
                <w:rPr>
                  <w:lang w:eastAsia="ko-KR"/>
                </w:rPr>
                <w:t>MCCH</w:t>
              </w:r>
            </w:ins>
          </w:p>
        </w:tc>
      </w:tr>
      <w:tr w:rsidR="00B45504" w14:paraId="30B5B967" w14:textId="77777777" w:rsidTr="00192347">
        <w:trPr>
          <w:jc w:val="center"/>
          <w:ins w:id="458" w:author="OPPO-Shukun" w:date="2022-02-10T16:38:00Z"/>
        </w:trPr>
        <w:tc>
          <w:tcPr>
            <w:tcW w:w="1701" w:type="dxa"/>
          </w:tcPr>
          <w:p w14:paraId="7BCD8E6C" w14:textId="77777777" w:rsidR="00B45504" w:rsidRDefault="00B45504" w:rsidP="00192347">
            <w:pPr>
              <w:pStyle w:val="TAC"/>
              <w:rPr>
                <w:ins w:id="459" w:author="OPPO-Shukun" w:date="2022-02-10T16:38:00Z"/>
                <w:lang w:eastAsia="ko-KR"/>
              </w:rPr>
            </w:pPr>
            <w:ins w:id="460" w:author="OPPO-Shukun" w:date="2022-02-10T16:38:00Z">
              <w:r>
                <w:rPr>
                  <w:lang w:eastAsia="ko-KR"/>
                </w:rPr>
                <w:t>1–32</w:t>
              </w:r>
            </w:ins>
          </w:p>
        </w:tc>
        <w:tc>
          <w:tcPr>
            <w:tcW w:w="5670" w:type="dxa"/>
          </w:tcPr>
          <w:p w14:paraId="17DDBD59" w14:textId="77777777" w:rsidR="00B45504" w:rsidRDefault="00B45504" w:rsidP="00192347">
            <w:pPr>
              <w:pStyle w:val="TAL"/>
              <w:rPr>
                <w:ins w:id="461" w:author="OPPO-Shukun" w:date="2022-02-10T16:38:00Z"/>
                <w:lang w:eastAsia="ko-KR"/>
              </w:rPr>
            </w:pPr>
            <w:ins w:id="462" w:author="OPPO-Shukun" w:date="2022-02-10T16:38:00Z">
              <w:r>
                <w:rPr>
                  <w:lang w:eastAsia="ko-KR"/>
                </w:rPr>
                <w:t>Identity of the logical channel of broadcast MTCH</w:t>
              </w:r>
            </w:ins>
          </w:p>
        </w:tc>
      </w:tr>
      <w:tr w:rsidR="00B45504" w14:paraId="7444037C" w14:textId="77777777" w:rsidTr="00192347">
        <w:trPr>
          <w:jc w:val="center"/>
          <w:ins w:id="463" w:author="OPPO-Shukun" w:date="2022-02-10T16:38:00Z"/>
        </w:trPr>
        <w:tc>
          <w:tcPr>
            <w:tcW w:w="1701" w:type="dxa"/>
          </w:tcPr>
          <w:p w14:paraId="4696757E" w14:textId="77777777" w:rsidR="00B45504" w:rsidRDefault="00B45504" w:rsidP="00192347">
            <w:pPr>
              <w:pStyle w:val="TAC"/>
              <w:rPr>
                <w:ins w:id="464" w:author="OPPO-Shukun" w:date="2022-02-10T16:38:00Z"/>
                <w:lang w:eastAsia="ko-KR"/>
              </w:rPr>
            </w:pPr>
            <w:ins w:id="465" w:author="OPPO-Shukun" w:date="2022-02-10T16:38:00Z">
              <w:r>
                <w:rPr>
                  <w:lang w:eastAsia="ko-KR"/>
                </w:rPr>
                <w:t>33–63</w:t>
              </w:r>
            </w:ins>
          </w:p>
        </w:tc>
        <w:tc>
          <w:tcPr>
            <w:tcW w:w="5670" w:type="dxa"/>
          </w:tcPr>
          <w:p w14:paraId="15262AC8" w14:textId="77777777" w:rsidR="00B45504" w:rsidRDefault="00B45504" w:rsidP="00192347">
            <w:pPr>
              <w:pStyle w:val="TAL"/>
              <w:rPr>
                <w:ins w:id="466" w:author="OPPO-Shukun" w:date="2022-02-10T16:38:00Z"/>
                <w:lang w:eastAsia="ko-KR"/>
              </w:rPr>
            </w:pPr>
            <w:ins w:id="467"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68"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69"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69"/>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70" w:name="_Toc37296325"/>
      <w:bookmarkStart w:id="471" w:name="_Toc46490456"/>
      <w:bookmarkStart w:id="472" w:name="_Toc52752151"/>
      <w:bookmarkStart w:id="473" w:name="_Toc52796613"/>
      <w:bookmarkStart w:id="474" w:name="_Toc90287325"/>
      <w:r w:rsidRPr="00262EBE">
        <w:rPr>
          <w:lang w:eastAsia="ko-KR"/>
        </w:rPr>
        <w:t>7</w:t>
      </w:r>
      <w:r w:rsidRPr="00262EBE">
        <w:rPr>
          <w:lang w:eastAsia="ko-KR"/>
        </w:rPr>
        <w:tab/>
        <w:t>Variables and constants</w:t>
      </w:r>
      <w:bookmarkEnd w:id="470"/>
      <w:bookmarkEnd w:id="471"/>
      <w:bookmarkEnd w:id="472"/>
      <w:bookmarkEnd w:id="473"/>
      <w:bookmarkEnd w:id="474"/>
    </w:p>
    <w:p w14:paraId="4CD00D36" w14:textId="77777777" w:rsidR="00CF73C6" w:rsidRPr="00262EBE" w:rsidRDefault="00CF73C6" w:rsidP="00CF73C6">
      <w:pPr>
        <w:pStyle w:val="2"/>
        <w:rPr>
          <w:lang w:eastAsia="ko-KR"/>
        </w:rPr>
      </w:pPr>
      <w:bookmarkStart w:id="475" w:name="_Toc29239906"/>
      <w:bookmarkStart w:id="476" w:name="_Toc37296326"/>
      <w:bookmarkStart w:id="477" w:name="_Toc46490457"/>
      <w:bookmarkStart w:id="478" w:name="_Toc52752152"/>
      <w:bookmarkStart w:id="479" w:name="_Toc52796614"/>
      <w:bookmarkStart w:id="480" w:name="_Toc90287326"/>
      <w:r w:rsidRPr="00262EBE">
        <w:rPr>
          <w:lang w:eastAsia="ko-KR"/>
        </w:rPr>
        <w:t>7.1</w:t>
      </w:r>
      <w:r w:rsidRPr="00262EBE">
        <w:rPr>
          <w:lang w:eastAsia="ko-KR"/>
        </w:rPr>
        <w:tab/>
        <w:t>RNTI values</w:t>
      </w:r>
      <w:bookmarkEnd w:id="475"/>
      <w:bookmarkEnd w:id="476"/>
      <w:bookmarkEnd w:id="477"/>
      <w:bookmarkEnd w:id="478"/>
      <w:bookmarkEnd w:id="479"/>
      <w:bookmarkEnd w:id="480"/>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81"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82"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83" w:author="OPPO-Shukun" w:date="2022-02-10T16:40:00Z">
              <w:r w:rsidR="00B45504">
                <w:rPr>
                  <w:lang w:eastAsia="ko-KR"/>
                </w:rPr>
                <w:t>C</w:t>
              </w:r>
            </w:ins>
            <w:del w:id="484"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485" w:author="OPPO-Shukun" w:date="2022-02-10T16:39:00Z"/>
        </w:trPr>
        <w:tc>
          <w:tcPr>
            <w:tcW w:w="2530" w:type="dxa"/>
          </w:tcPr>
          <w:p w14:paraId="4150E641" w14:textId="10AE5B35" w:rsidR="00B45504" w:rsidRPr="00262EBE" w:rsidRDefault="00B45504" w:rsidP="00B45504">
            <w:pPr>
              <w:pStyle w:val="TAC"/>
              <w:rPr>
                <w:ins w:id="486" w:author="OPPO-Shukun" w:date="2022-02-10T16:39:00Z"/>
                <w:lang w:eastAsia="ko-KR"/>
              </w:rPr>
            </w:pPr>
            <w:ins w:id="487"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488" w:author="OPPO-Shukun" w:date="2022-02-10T16:39:00Z"/>
                <w:lang w:eastAsia="ko-KR"/>
              </w:rPr>
            </w:pPr>
            <w:ins w:id="489"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490" w:author="OPPO-Shukun" w:date="2022-02-10T16:40:00Z"/>
        </w:trPr>
        <w:tc>
          <w:tcPr>
            <w:tcW w:w="1778" w:type="dxa"/>
            <w:shd w:val="clear" w:color="auto" w:fill="auto"/>
          </w:tcPr>
          <w:p w14:paraId="27871BF5" w14:textId="663944A6" w:rsidR="00B45504" w:rsidRPr="00262EBE" w:rsidRDefault="00B45504" w:rsidP="00B45504">
            <w:pPr>
              <w:pStyle w:val="TAC"/>
              <w:rPr>
                <w:ins w:id="491" w:author="OPPO-Shukun" w:date="2022-02-10T16:40:00Z"/>
                <w:noProof/>
                <w:lang w:eastAsia="ko-KR"/>
              </w:rPr>
            </w:pPr>
            <w:ins w:id="492"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493" w:author="OPPO-Shukun" w:date="2022-02-10T16:40:00Z"/>
                <w:noProof/>
                <w:lang w:eastAsia="ko-KR"/>
              </w:rPr>
            </w:pPr>
            <w:ins w:id="494"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495" w:author="OPPO-Shukun" w:date="2022-02-10T16:40:00Z"/>
                <w:noProof/>
                <w:lang w:eastAsia="ko-KR"/>
              </w:rPr>
            </w:pPr>
            <w:ins w:id="496"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497" w:author="OPPO-Shukun" w:date="2022-02-10T16:40:00Z"/>
                <w:noProof/>
                <w:lang w:eastAsia="ko-KR"/>
              </w:rPr>
            </w:pPr>
            <w:ins w:id="498"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499" w:author="OPPO-Shukun" w:date="2022-02-10T16:41:00Z"/>
        </w:trPr>
        <w:tc>
          <w:tcPr>
            <w:tcW w:w="1778" w:type="dxa"/>
            <w:shd w:val="clear" w:color="auto" w:fill="auto"/>
          </w:tcPr>
          <w:p w14:paraId="2E7AEAF3" w14:textId="15411394" w:rsidR="00B45504" w:rsidRPr="00262EBE" w:rsidRDefault="00B45504" w:rsidP="00B45504">
            <w:pPr>
              <w:pStyle w:val="TAC"/>
              <w:rPr>
                <w:ins w:id="500" w:author="OPPO-Shukun" w:date="2022-02-10T16:41:00Z"/>
                <w:noProof/>
                <w:lang w:eastAsia="ko-KR"/>
              </w:rPr>
            </w:pPr>
            <w:ins w:id="501"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02" w:author="OPPO-Shukun" w:date="2022-02-10T16:41:00Z"/>
                <w:lang w:eastAsia="ko-KR"/>
              </w:rPr>
            </w:pPr>
            <w:ins w:id="503"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04" w:author="OPPO-Shukun" w:date="2022-02-10T16:41:00Z"/>
                <w:noProof/>
                <w:lang w:eastAsia="ko-KR"/>
              </w:rPr>
            </w:pPr>
            <w:ins w:id="505"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06" w:author="OPPO-Shukun" w:date="2022-02-10T16:41:00Z"/>
                <w:noProof/>
                <w:lang w:eastAsia="ko-KR"/>
              </w:rPr>
            </w:pPr>
            <w:ins w:id="507" w:author="OPPO-Shukun" w:date="2022-02-10T16:41:00Z">
              <w:r>
                <w:rPr>
                  <w:noProof/>
                  <w:lang w:eastAsia="ko-KR"/>
                </w:rPr>
                <w:t>MTCH</w:t>
              </w:r>
            </w:ins>
          </w:p>
        </w:tc>
      </w:tr>
      <w:tr w:rsidR="00B45504" w:rsidRPr="00262EBE" w14:paraId="6B79BF8E" w14:textId="77777777" w:rsidTr="00B45504">
        <w:trPr>
          <w:ins w:id="508" w:author="OPPO-Shukun" w:date="2022-02-10T16:41:00Z"/>
        </w:trPr>
        <w:tc>
          <w:tcPr>
            <w:tcW w:w="1778" w:type="dxa"/>
            <w:shd w:val="clear" w:color="auto" w:fill="auto"/>
          </w:tcPr>
          <w:p w14:paraId="410ADD20" w14:textId="494D5F64" w:rsidR="00B45504" w:rsidRPr="00262EBE" w:rsidRDefault="00B45504" w:rsidP="00B45504">
            <w:pPr>
              <w:pStyle w:val="TAC"/>
              <w:rPr>
                <w:ins w:id="509" w:author="OPPO-Shukun" w:date="2022-02-10T16:41:00Z"/>
                <w:noProof/>
                <w:lang w:eastAsia="ko-KR"/>
              </w:rPr>
            </w:pPr>
            <w:ins w:id="510"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11" w:author="OPPO-Shukun" w:date="2022-02-10T16:41:00Z"/>
                <w:lang w:eastAsia="ko-KR"/>
              </w:rPr>
            </w:pPr>
            <w:ins w:id="512"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13" w:author="OPPO-Shukun" w:date="2022-02-10T16:41:00Z"/>
                <w:noProof/>
                <w:lang w:eastAsia="ko-KR"/>
              </w:rPr>
            </w:pPr>
            <w:ins w:id="514"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15" w:author="OPPO-Shukun" w:date="2022-02-10T16:41:00Z"/>
                <w:noProof/>
                <w:lang w:eastAsia="ko-KR"/>
              </w:rPr>
            </w:pPr>
            <w:ins w:id="516" w:author="OPPO-Shukun" w:date="2022-02-10T16:41:00Z">
              <w:r w:rsidRPr="00447D7D">
                <w:rPr>
                  <w:noProof/>
                  <w:lang w:eastAsia="ko-KR"/>
                </w:rPr>
                <w:t>N/A</w:t>
              </w:r>
            </w:ins>
          </w:p>
        </w:tc>
      </w:tr>
      <w:tr w:rsidR="00B45504" w:rsidRPr="00262EBE" w14:paraId="2D099ACE" w14:textId="77777777" w:rsidTr="00B45504">
        <w:trPr>
          <w:ins w:id="517" w:author="OPPO-Shukun" w:date="2022-02-10T16:41:00Z"/>
        </w:trPr>
        <w:tc>
          <w:tcPr>
            <w:tcW w:w="1778" w:type="dxa"/>
            <w:shd w:val="clear" w:color="auto" w:fill="auto"/>
          </w:tcPr>
          <w:p w14:paraId="741B0400" w14:textId="581F9658" w:rsidR="00B45504" w:rsidRPr="00262EBE" w:rsidRDefault="00B45504" w:rsidP="00B45504">
            <w:pPr>
              <w:pStyle w:val="TAC"/>
              <w:rPr>
                <w:ins w:id="518" w:author="OPPO-Shukun" w:date="2022-02-10T16:41:00Z"/>
                <w:noProof/>
                <w:lang w:eastAsia="ko-KR"/>
              </w:rPr>
            </w:pPr>
            <w:ins w:id="519"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20" w:author="OPPO-Shukun" w:date="2022-02-10T16:41:00Z"/>
                <w:lang w:eastAsia="ko-KR"/>
              </w:rPr>
            </w:pPr>
            <w:ins w:id="521"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22" w:author="OPPO-Shukun" w:date="2022-02-10T16:41:00Z"/>
                <w:noProof/>
                <w:lang w:eastAsia="ko-KR"/>
              </w:rPr>
            </w:pPr>
            <w:ins w:id="523"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24" w:author="OPPO-Shukun" w:date="2022-02-10T16:41:00Z"/>
                <w:noProof/>
                <w:lang w:eastAsia="ko-KR"/>
              </w:rPr>
            </w:pPr>
            <w:ins w:id="525" w:author="OPPO-Shukun" w:date="2022-02-10T16:41:00Z">
              <w:r>
                <w:rPr>
                  <w:rFonts w:hint="eastAsia"/>
                  <w:lang w:eastAsia="zh-CN"/>
                </w:rPr>
                <w:t>M</w:t>
              </w:r>
              <w:r>
                <w:rPr>
                  <w:lang w:eastAsia="zh-CN"/>
                </w:rPr>
                <w:t>TCH</w:t>
              </w:r>
            </w:ins>
          </w:p>
        </w:tc>
      </w:tr>
      <w:tr w:rsidR="00B45504" w:rsidRPr="00262EBE" w14:paraId="6198664C" w14:textId="77777777" w:rsidTr="00B45504">
        <w:trPr>
          <w:ins w:id="526" w:author="OPPO-Shukun" w:date="2022-02-10T16:41:00Z"/>
        </w:trPr>
        <w:tc>
          <w:tcPr>
            <w:tcW w:w="1778" w:type="dxa"/>
            <w:shd w:val="clear" w:color="auto" w:fill="auto"/>
          </w:tcPr>
          <w:p w14:paraId="169ADDFD" w14:textId="68C5B2F0" w:rsidR="00B45504" w:rsidRPr="00262EBE" w:rsidRDefault="00B45504" w:rsidP="00B45504">
            <w:pPr>
              <w:pStyle w:val="TAC"/>
              <w:rPr>
                <w:ins w:id="527" w:author="OPPO-Shukun" w:date="2022-02-10T16:41:00Z"/>
                <w:noProof/>
                <w:lang w:eastAsia="ko-KR"/>
              </w:rPr>
            </w:pPr>
            <w:ins w:id="528"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29" w:author="OPPO-Shukun" w:date="2022-02-10T16:41:00Z"/>
                <w:lang w:eastAsia="ko-KR"/>
              </w:rPr>
            </w:pPr>
            <w:ins w:id="530"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31" w:author="OPPO-Shukun" w:date="2022-02-10T16:41:00Z"/>
                <w:noProof/>
                <w:lang w:eastAsia="ko-KR"/>
              </w:rPr>
            </w:pPr>
            <w:ins w:id="532"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33" w:author="OPPO-Shukun" w:date="2022-02-10T16:41:00Z"/>
                <w:noProof/>
                <w:lang w:eastAsia="ko-KR"/>
              </w:rPr>
            </w:pPr>
            <w:ins w:id="534"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35" w:author="OPPO-Shukun" w:date="2022-02-10T16:41:00Z"/>
        </w:trPr>
        <w:tc>
          <w:tcPr>
            <w:tcW w:w="1778" w:type="dxa"/>
            <w:shd w:val="clear" w:color="auto" w:fill="auto"/>
          </w:tcPr>
          <w:p w14:paraId="1AC25C15" w14:textId="4583F343" w:rsidR="00B45504" w:rsidRPr="00262EBE" w:rsidRDefault="00B45504" w:rsidP="00B45504">
            <w:pPr>
              <w:pStyle w:val="TAC"/>
              <w:rPr>
                <w:ins w:id="536" w:author="OPPO-Shukun" w:date="2022-02-10T16:41:00Z"/>
                <w:lang w:eastAsia="zh-CN"/>
              </w:rPr>
            </w:pPr>
            <w:ins w:id="537"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38" w:author="OPPO-Shukun" w:date="2022-02-10T16:41:00Z"/>
                <w:noProof/>
                <w:lang w:eastAsia="ko-KR"/>
              </w:rPr>
            </w:pPr>
            <w:ins w:id="539"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40" w:author="OPPO-Shukun" w:date="2022-02-10T16:41:00Z"/>
                <w:noProof/>
                <w:lang w:eastAsia="ko-KR"/>
              </w:rPr>
            </w:pPr>
            <w:ins w:id="541"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42" w:author="OPPO-Shukun" w:date="2022-02-10T16:41:00Z"/>
                <w:noProof/>
                <w:lang w:eastAsia="ko-KR"/>
              </w:rPr>
            </w:pPr>
            <w:ins w:id="543" w:author="OPPO-Shukun" w:date="2022-02-10T16:41:00Z">
              <w:r>
                <w:rPr>
                  <w:rFonts w:hint="eastAsia"/>
                  <w:lang w:eastAsia="zh-CN"/>
                </w:rPr>
                <w:t>M</w:t>
              </w:r>
              <w:r>
                <w:rPr>
                  <w:lang w:eastAsia="zh-CN"/>
                </w:rPr>
                <w:t>TCH</w:t>
              </w:r>
            </w:ins>
          </w:p>
        </w:tc>
      </w:tr>
      <w:tr w:rsidR="00B45504" w:rsidRPr="00262EBE" w14:paraId="32F46044" w14:textId="77777777" w:rsidTr="00B45504">
        <w:trPr>
          <w:ins w:id="544" w:author="OPPO-Shukun" w:date="2022-02-10T16:41:00Z"/>
        </w:trPr>
        <w:tc>
          <w:tcPr>
            <w:tcW w:w="1778" w:type="dxa"/>
            <w:shd w:val="clear" w:color="auto" w:fill="auto"/>
          </w:tcPr>
          <w:p w14:paraId="4D528063" w14:textId="61872698" w:rsidR="00B45504" w:rsidRPr="00262EBE" w:rsidRDefault="00B45504" w:rsidP="00B45504">
            <w:pPr>
              <w:pStyle w:val="TAC"/>
              <w:rPr>
                <w:ins w:id="545" w:author="OPPO-Shukun" w:date="2022-02-10T16:41:00Z"/>
                <w:lang w:eastAsia="zh-CN"/>
              </w:rPr>
            </w:pPr>
            <w:ins w:id="546"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47" w:author="OPPO-Shukun" w:date="2022-02-10T16:41:00Z"/>
                <w:noProof/>
                <w:lang w:eastAsia="ko-KR"/>
              </w:rPr>
            </w:pPr>
            <w:ins w:id="548"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49" w:author="OPPO-Shukun" w:date="2022-02-10T16:41:00Z"/>
                <w:noProof/>
                <w:lang w:eastAsia="ko-KR"/>
              </w:rPr>
            </w:pPr>
            <w:ins w:id="550"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51" w:author="OPPO-Shukun" w:date="2022-02-10T16:41:00Z"/>
                <w:noProof/>
                <w:lang w:eastAsia="ko-KR"/>
              </w:rPr>
            </w:pPr>
            <w:ins w:id="552"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9" w:author="Xiaomi" w:date="2022-03-10T13:58:00Z" w:initials="Xiaomi">
    <w:p w14:paraId="1EC80BB4" w14:textId="623998B6" w:rsidR="002121D9" w:rsidRDefault="002121D9">
      <w:pPr>
        <w:pStyle w:val="ac"/>
      </w:pPr>
      <w:r>
        <w:rPr>
          <w:rStyle w:val="ab"/>
        </w:rPr>
        <w:annotationRef/>
      </w:r>
      <w:r>
        <w:t>This could be removed for now, as it is not clear why the UE would not follow the HARQ ID indicated in DCI. Is this only for broadcast?</w:t>
      </w:r>
    </w:p>
  </w:comment>
  <w:comment w:id="140" w:author="OPPO-Shukun" w:date="2022-03-10T14:35:00Z" w:initials="SW">
    <w:p w14:paraId="5273AF29" w14:textId="5300D8B7" w:rsidR="00A90AD7" w:rsidRDefault="00A90AD7" w:rsidP="00A90AD7">
      <w:r>
        <w:rPr>
          <w:rStyle w:val="ab"/>
        </w:rPr>
        <w:annotationRef/>
      </w:r>
      <w:r>
        <w:rPr>
          <w:lang w:eastAsia="zh-CN"/>
        </w:rPr>
        <w:t>There is no HARQ process id and NDI for MCCH and MTCH DCI</w:t>
      </w:r>
    </w:p>
    <w:p w14:paraId="7C54223A" w14:textId="77777777" w:rsidR="00A90AD7" w:rsidRDefault="00A90AD7" w:rsidP="00A90AD7"/>
    <w:p w14:paraId="7CAB9035" w14:textId="3B13A956" w:rsidR="00A90AD7" w:rsidRDefault="00A90AD7" w:rsidP="00A90AD7">
      <w:pPr>
        <w:rPr>
          <w:lang w:val="en-US" w:eastAsia="zh-CN"/>
        </w:rPr>
      </w:pPr>
      <w:r>
        <w:rPr>
          <w:rFonts w:hint="eastAsia"/>
        </w:rPr>
        <w:t xml:space="preserve">the action of MAC on how to allocated the TB to HARQ process for MCCH/MTCH is missing. </w:t>
      </w:r>
    </w:p>
    <w:p w14:paraId="5CC836AA" w14:textId="77777777" w:rsidR="00A90AD7" w:rsidRDefault="00A90AD7" w:rsidP="00A90AD7"/>
    <w:p w14:paraId="07E609E1" w14:textId="77777777" w:rsidR="00A90AD7" w:rsidRDefault="00A90AD7" w:rsidP="00A90AD7">
      <w:r>
        <w:rPr>
          <w:rFonts w:hint="eastAsia"/>
        </w:rPr>
        <w:t>It is better to have a text for that.</w:t>
      </w:r>
    </w:p>
    <w:p w14:paraId="1F15A25B" w14:textId="77777777" w:rsidR="00A90AD7" w:rsidRDefault="00A90AD7" w:rsidP="00A90AD7"/>
    <w:p w14:paraId="1C023795" w14:textId="670930B9" w:rsidR="00A90AD7" w:rsidRDefault="00A90AD7" w:rsidP="00A90AD7"/>
    <w:p w14:paraId="4D5B76B0" w14:textId="48E51F58" w:rsidR="00A90AD7" w:rsidRPr="00A90AD7" w:rsidRDefault="00A90AD7">
      <w:pPr>
        <w:pStyle w:val="ac"/>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C80BB4" w15:done="0"/>
  <w15:commentEx w15:paraId="4D5B76B0" w15:paraIdParent="1EC80B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C80BB4" w16cid:durableId="25D48A8B"/>
  <w16cid:commentId w16cid:paraId="4D5B76B0" w16cid:durableId="25D48B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D9926D" w14:textId="77777777" w:rsidR="005D6993" w:rsidRDefault="005D6993">
      <w:r>
        <w:separator/>
      </w:r>
    </w:p>
  </w:endnote>
  <w:endnote w:type="continuationSeparator" w:id="0">
    <w:p w14:paraId="6AD462F5" w14:textId="77777777" w:rsidR="005D6993" w:rsidRDefault="005D69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4EC8E1" w14:textId="77777777" w:rsidR="005D6993" w:rsidRDefault="005D6993">
      <w:r>
        <w:separator/>
      </w:r>
    </w:p>
  </w:footnote>
  <w:footnote w:type="continuationSeparator" w:id="0">
    <w:p w14:paraId="0EECC6F4" w14:textId="77777777" w:rsidR="005D6993" w:rsidRDefault="005D69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25EB6" w:rsidRDefault="00025E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25EB6" w:rsidRDefault="00025EB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25EB6" w:rsidRDefault="00025EB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25EB6" w:rsidRDefault="00025E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7698D"/>
    <w:rsid w:val="00081C6C"/>
    <w:rsid w:val="00083B71"/>
    <w:rsid w:val="000A6394"/>
    <w:rsid w:val="000B7FED"/>
    <w:rsid w:val="000C038A"/>
    <w:rsid w:val="000C6598"/>
    <w:rsid w:val="000D44B3"/>
    <w:rsid w:val="000E60C2"/>
    <w:rsid w:val="00145BC4"/>
    <w:rsid w:val="00145D43"/>
    <w:rsid w:val="00192347"/>
    <w:rsid w:val="00192C46"/>
    <w:rsid w:val="001A08B3"/>
    <w:rsid w:val="001A2CA0"/>
    <w:rsid w:val="001A3E6F"/>
    <w:rsid w:val="001A545C"/>
    <w:rsid w:val="001A7B60"/>
    <w:rsid w:val="001A7CCF"/>
    <w:rsid w:val="001B52F0"/>
    <w:rsid w:val="001B7A65"/>
    <w:rsid w:val="001C244C"/>
    <w:rsid w:val="001C27CA"/>
    <w:rsid w:val="001E41F3"/>
    <w:rsid w:val="001F7BDC"/>
    <w:rsid w:val="002121D9"/>
    <w:rsid w:val="00234A24"/>
    <w:rsid w:val="0026004D"/>
    <w:rsid w:val="002640DD"/>
    <w:rsid w:val="00275D12"/>
    <w:rsid w:val="00284FEB"/>
    <w:rsid w:val="002860C4"/>
    <w:rsid w:val="0029215A"/>
    <w:rsid w:val="002B5741"/>
    <w:rsid w:val="002C3839"/>
    <w:rsid w:val="002E472E"/>
    <w:rsid w:val="002F6986"/>
    <w:rsid w:val="00305409"/>
    <w:rsid w:val="00317737"/>
    <w:rsid w:val="003334A0"/>
    <w:rsid w:val="003609EF"/>
    <w:rsid w:val="0036231A"/>
    <w:rsid w:val="00374DD4"/>
    <w:rsid w:val="003E1A36"/>
    <w:rsid w:val="00401554"/>
    <w:rsid w:val="004076F1"/>
    <w:rsid w:val="00410371"/>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C1330"/>
    <w:rsid w:val="005D6993"/>
    <w:rsid w:val="005E0FE6"/>
    <w:rsid w:val="005E24D1"/>
    <w:rsid w:val="005E2C44"/>
    <w:rsid w:val="00607B19"/>
    <w:rsid w:val="00621188"/>
    <w:rsid w:val="00623B7F"/>
    <w:rsid w:val="006257ED"/>
    <w:rsid w:val="006412E1"/>
    <w:rsid w:val="00665C47"/>
    <w:rsid w:val="00695808"/>
    <w:rsid w:val="006A011E"/>
    <w:rsid w:val="006B46FB"/>
    <w:rsid w:val="006B558E"/>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74429"/>
    <w:rsid w:val="009773C0"/>
    <w:rsid w:val="009777D9"/>
    <w:rsid w:val="00991B88"/>
    <w:rsid w:val="009A5753"/>
    <w:rsid w:val="009A579D"/>
    <w:rsid w:val="009E3297"/>
    <w:rsid w:val="009F734F"/>
    <w:rsid w:val="00A246B6"/>
    <w:rsid w:val="00A35D4C"/>
    <w:rsid w:val="00A4645B"/>
    <w:rsid w:val="00A47E70"/>
    <w:rsid w:val="00A50CF0"/>
    <w:rsid w:val="00A7671C"/>
    <w:rsid w:val="00A90AD7"/>
    <w:rsid w:val="00AA2CBC"/>
    <w:rsid w:val="00AA37CB"/>
    <w:rsid w:val="00AC5820"/>
    <w:rsid w:val="00AD1CD8"/>
    <w:rsid w:val="00B258BB"/>
    <w:rsid w:val="00B45504"/>
    <w:rsid w:val="00B52251"/>
    <w:rsid w:val="00B53F9E"/>
    <w:rsid w:val="00B67B97"/>
    <w:rsid w:val="00B968C8"/>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83B4F"/>
    <w:rsid w:val="00DA0E54"/>
    <w:rsid w:val="00DA264F"/>
    <w:rsid w:val="00DA5C79"/>
    <w:rsid w:val="00DB31F1"/>
    <w:rsid w:val="00DE34CF"/>
    <w:rsid w:val="00E13F3D"/>
    <w:rsid w:val="00E22455"/>
    <w:rsid w:val="00E34898"/>
    <w:rsid w:val="00E462B1"/>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1E2110-AEAD-4C9C-908E-16A48CA52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1284</Words>
  <Characters>64319</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4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3-10T09:47:00Z</dcterms:created>
  <dcterms:modified xsi:type="dcterms:W3CDTF">2022-03-10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